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2" r:id="rId2"/>
  </p:sldMasterIdLst>
  <p:notesMasterIdLst>
    <p:notesMasterId r:id="rId28"/>
  </p:notesMasterIdLst>
  <p:sldIdLst>
    <p:sldId id="314" r:id="rId3"/>
    <p:sldId id="399" r:id="rId4"/>
    <p:sldId id="379" r:id="rId5"/>
    <p:sldId id="380" r:id="rId6"/>
    <p:sldId id="394" r:id="rId7"/>
    <p:sldId id="400" r:id="rId8"/>
    <p:sldId id="401" r:id="rId9"/>
    <p:sldId id="381" r:id="rId10"/>
    <p:sldId id="382" r:id="rId11"/>
    <p:sldId id="404" r:id="rId12"/>
    <p:sldId id="386" r:id="rId13"/>
    <p:sldId id="983" r:id="rId14"/>
    <p:sldId id="387" r:id="rId15"/>
    <p:sldId id="389" r:id="rId16"/>
    <p:sldId id="390" r:id="rId17"/>
    <p:sldId id="391" r:id="rId18"/>
    <p:sldId id="403" r:id="rId19"/>
    <p:sldId id="385" r:id="rId20"/>
    <p:sldId id="388" r:id="rId21"/>
    <p:sldId id="395" r:id="rId22"/>
    <p:sldId id="396" r:id="rId23"/>
    <p:sldId id="397" r:id="rId24"/>
    <p:sldId id="398" r:id="rId25"/>
    <p:sldId id="402" r:id="rId26"/>
    <p:sldId id="320" r:id="rId27"/>
  </p:sldIdLst>
  <p:sldSz cx="9144000" cy="6858000" type="screen4x3"/>
  <p:notesSz cx="6797675" cy="9928225"/>
  <p:custDataLst>
    <p:tags r:id="rId29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99CCFF"/>
    <a:srgbClr val="ABDB77"/>
    <a:srgbClr val="F4B11C"/>
    <a:srgbClr val="566C6E"/>
    <a:srgbClr val="B8CED0"/>
    <a:srgbClr val="FF3399"/>
    <a:srgbClr val="FF66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18" autoAdjust="0"/>
    <p:restoredTop sz="96837" autoAdjust="0"/>
  </p:normalViewPr>
  <p:slideViewPr>
    <p:cSldViewPr snapToGrid="0">
      <p:cViewPr varScale="1">
        <p:scale>
          <a:sx n="112" d="100"/>
          <a:sy n="112" d="100"/>
        </p:scale>
        <p:origin x="172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95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098" y="0"/>
            <a:ext cx="294495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606" y="4716465"/>
            <a:ext cx="5438464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95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098" y="9429750"/>
            <a:ext cx="294495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BBED22AA-8454-47A4-8316-CD823EB5A8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77226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xmlns="" id="{B6C21A2F-56BF-4AEC-AC7F-6B1A778F2A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86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5813" indent="-227013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30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02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74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4613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8B43D5-0114-4E83-A53C-0D2A5BBD8BFA}" type="slidenum">
              <a:rPr lang="ru-RU" altLang="ru-RU" smtClean="0"/>
              <a:pPr>
                <a:spcBef>
                  <a:spcPct val="0"/>
                </a:spcBef>
              </a:pPr>
              <a:t>1</a:t>
            </a:fld>
            <a:endParaRPr lang="ru-RU" altLang="ru-RU"/>
          </a:p>
        </p:txBody>
      </p:sp>
      <p:sp>
        <p:nvSpPr>
          <p:cNvPr id="5123" name="Образ слайда 1">
            <a:extLst>
              <a:ext uri="{FF2B5EF4-FFF2-40B4-BE49-F238E27FC236}">
                <a16:creationId xmlns:a16="http://schemas.microsoft.com/office/drawing/2014/main" xmlns="" id="{03069208-11E7-4606-A2FF-DFDF1C26BE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124" name="Заметки 2">
            <a:extLst>
              <a:ext uri="{FF2B5EF4-FFF2-40B4-BE49-F238E27FC236}">
                <a16:creationId xmlns:a16="http://schemas.microsoft.com/office/drawing/2014/main" xmlns="" id="{F465B3BC-8004-4327-892E-26199B044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5125" name="Номер слайда 3">
            <a:extLst>
              <a:ext uri="{FF2B5EF4-FFF2-40B4-BE49-F238E27FC236}">
                <a16:creationId xmlns:a16="http://schemas.microsoft.com/office/drawing/2014/main" xmlns="" id="{B0CAA56D-7D20-4DDE-9F63-5DC70515709F}"/>
              </a:ext>
            </a:extLst>
          </p:cNvPr>
          <p:cNvSpPr txBox="1">
            <a:spLocks noGrp="1"/>
          </p:cNvSpPr>
          <p:nvPr/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4" rIns="91430" bIns="45714"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CF294F0-B741-461E-B4CF-7D16146DBB42}" type="slidenum">
              <a:rPr lang="ru-RU" altLang="ru-RU" b="0"/>
              <a:pPr algn="r" eaLnBrk="1" hangingPunct="1">
                <a:spcBef>
                  <a:spcPct val="0"/>
                </a:spcBef>
              </a:pPr>
              <a:t>1</a:t>
            </a:fld>
            <a:endParaRPr lang="ru-RU" altLang="ru-RU" b="0"/>
          </a:p>
        </p:txBody>
      </p:sp>
    </p:spTree>
    <p:extLst>
      <p:ext uri="{BB962C8B-B14F-4D97-AF65-F5344CB8AC3E}">
        <p14:creationId xmlns:p14="http://schemas.microsoft.com/office/powerpoint/2010/main" val="27198996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66B74575-0C8A-472F-A548-C190FBEDAC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xmlns="" id="{50FA6B52-8DF7-40CD-BB15-0087064BA9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535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9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2413" cy="68564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47675" y="2197100"/>
            <a:ext cx="8207375" cy="2919413"/>
          </a:xfrm>
          <a:effectLst>
            <a:outerShdw dist="28398" dir="1593903" algn="ctr" rotWithShape="0">
              <a:schemeClr val="bg1"/>
            </a:outerShdw>
          </a:effectLst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98488" y="5937250"/>
            <a:ext cx="8186737" cy="909638"/>
          </a:xfrm>
        </p:spPr>
        <p:txBody>
          <a:bodyPr/>
          <a:lstStyle>
            <a:lvl1pPr marL="0" indent="0" algn="ctr">
              <a:buFont typeface="Arial" charset="0"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</p:cSld>
  <p:clrMapOvr>
    <a:masterClrMapping/>
  </p:clrMapOvr>
  <p:transition>
    <p:split orient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AC09D3-CFFB-4F18-A307-79610F81D9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77038" y="0"/>
            <a:ext cx="2198687" cy="67056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445250" cy="67056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1CCBD-7DFE-4E36-958B-95B4B3C377C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1111250" y="0"/>
            <a:ext cx="7443788" cy="10636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179388" y="1192213"/>
            <a:ext cx="4321175" cy="2679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52963" y="1192213"/>
            <a:ext cx="4322762" cy="2679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179388" y="4024313"/>
            <a:ext cx="4321175" cy="268128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52963" y="4024313"/>
            <a:ext cx="4322762" cy="268128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B283E-5C20-4B62-B7A8-5EB26BDA69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11" descr="bg_title_new.jpg">
            <a:extLst>
              <a:ext uri="{FF2B5EF4-FFF2-40B4-BE49-F238E27FC236}">
                <a16:creationId xmlns:a16="http://schemas.microsoft.com/office/drawing/2014/main" xmlns="" id="{5D89A4D5-6291-47AD-9186-A87D8958377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Группа 5">
            <a:extLst>
              <a:ext uri="{FF2B5EF4-FFF2-40B4-BE49-F238E27FC236}">
                <a16:creationId xmlns:a16="http://schemas.microsoft.com/office/drawing/2014/main" xmlns="" id="{CED03E42-05A0-4301-B8DD-F7FDB685AC4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925638" y="700088"/>
            <a:ext cx="1111250" cy="1257300"/>
            <a:chOff x="2481263" y="212726"/>
            <a:chExt cx="4175126" cy="4725988"/>
          </a:xfrm>
        </p:grpSpPr>
        <p:sp>
          <p:nvSpPr>
            <p:cNvPr id="6" name="Freeform 9">
              <a:extLst>
                <a:ext uri="{FF2B5EF4-FFF2-40B4-BE49-F238E27FC236}">
                  <a16:creationId xmlns:a16="http://schemas.microsoft.com/office/drawing/2014/main" xmlns="" id="{E7F68B97-B803-4B6E-8461-EC1019F6E6D7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481263" y="212726"/>
              <a:ext cx="2367891" cy="4725988"/>
            </a:xfrm>
            <a:custGeom>
              <a:avLst/>
              <a:gdLst>
                <a:gd name="T0" fmla="*/ 2147483646 w 2982"/>
                <a:gd name="T1" fmla="*/ 2147483646 h 5955"/>
                <a:gd name="T2" fmla="*/ 2147483646 w 2982"/>
                <a:gd name="T3" fmla="*/ 2147483646 h 5955"/>
                <a:gd name="T4" fmla="*/ 2147483646 w 2982"/>
                <a:gd name="T5" fmla="*/ 2147483646 h 5955"/>
                <a:gd name="T6" fmla="*/ 2147483646 w 2982"/>
                <a:gd name="T7" fmla="*/ 2147483646 h 5955"/>
                <a:gd name="T8" fmla="*/ 2147483646 w 2982"/>
                <a:gd name="T9" fmla="*/ 2147483646 h 5955"/>
                <a:gd name="T10" fmla="*/ 2147483646 w 2982"/>
                <a:gd name="T11" fmla="*/ 2147483646 h 5955"/>
                <a:gd name="T12" fmla="*/ 2147483646 w 2982"/>
                <a:gd name="T13" fmla="*/ 2147483646 h 5955"/>
                <a:gd name="T14" fmla="*/ 2147483646 w 2982"/>
                <a:gd name="T15" fmla="*/ 2147483646 h 5955"/>
                <a:gd name="T16" fmla="*/ 2147483646 w 2982"/>
                <a:gd name="T17" fmla="*/ 2147483646 h 5955"/>
                <a:gd name="T18" fmla="*/ 2147483646 w 2982"/>
                <a:gd name="T19" fmla="*/ 2147483646 h 5955"/>
                <a:gd name="T20" fmla="*/ 2147483646 w 2982"/>
                <a:gd name="T21" fmla="*/ 2147483646 h 5955"/>
                <a:gd name="T22" fmla="*/ 2147483646 w 2982"/>
                <a:gd name="T23" fmla="*/ 2147483646 h 5955"/>
                <a:gd name="T24" fmla="*/ 2147483646 w 2982"/>
                <a:gd name="T25" fmla="*/ 2147483646 h 5955"/>
                <a:gd name="T26" fmla="*/ 2147483646 w 2982"/>
                <a:gd name="T27" fmla="*/ 2147483646 h 5955"/>
                <a:gd name="T28" fmla="*/ 2147483646 w 2982"/>
                <a:gd name="T29" fmla="*/ 2147483646 h 5955"/>
                <a:gd name="T30" fmla="*/ 2147483646 w 2982"/>
                <a:gd name="T31" fmla="*/ 2147483646 h 5955"/>
                <a:gd name="T32" fmla="*/ 2147483646 w 2982"/>
                <a:gd name="T33" fmla="*/ 2147483646 h 5955"/>
                <a:gd name="T34" fmla="*/ 2147483646 w 2982"/>
                <a:gd name="T35" fmla="*/ 2147483646 h 5955"/>
                <a:gd name="T36" fmla="*/ 2147483646 w 2982"/>
                <a:gd name="T37" fmla="*/ 2147483646 h 5955"/>
                <a:gd name="T38" fmla="*/ 2147483646 w 2982"/>
                <a:gd name="T39" fmla="*/ 2147483646 h 5955"/>
                <a:gd name="T40" fmla="*/ 2147483646 w 2982"/>
                <a:gd name="T41" fmla="*/ 2147483646 h 5955"/>
                <a:gd name="T42" fmla="*/ 2147483646 w 2982"/>
                <a:gd name="T43" fmla="*/ 2147483646 h 5955"/>
                <a:gd name="T44" fmla="*/ 2147483646 w 2982"/>
                <a:gd name="T45" fmla="*/ 2147483646 h 5955"/>
                <a:gd name="T46" fmla="*/ 2147483646 w 2982"/>
                <a:gd name="T47" fmla="*/ 2147483646 h 5955"/>
                <a:gd name="T48" fmla="*/ 2147483646 w 2982"/>
                <a:gd name="T49" fmla="*/ 2147483646 h 5955"/>
                <a:gd name="T50" fmla="*/ 2147483646 w 2982"/>
                <a:gd name="T51" fmla="*/ 2147483646 h 5955"/>
                <a:gd name="T52" fmla="*/ 2147483646 w 2982"/>
                <a:gd name="T53" fmla="*/ 2147483646 h 5955"/>
                <a:gd name="T54" fmla="*/ 2147483646 w 2982"/>
                <a:gd name="T55" fmla="*/ 2147483646 h 5955"/>
                <a:gd name="T56" fmla="*/ 2147483646 w 2982"/>
                <a:gd name="T57" fmla="*/ 2147483646 h 5955"/>
                <a:gd name="T58" fmla="*/ 2147483646 w 2982"/>
                <a:gd name="T59" fmla="*/ 2147483646 h 5955"/>
                <a:gd name="T60" fmla="*/ 2147483646 w 2982"/>
                <a:gd name="T61" fmla="*/ 2147483646 h 5955"/>
                <a:gd name="T62" fmla="*/ 2147483646 w 2982"/>
                <a:gd name="T63" fmla="*/ 2147483646 h 5955"/>
                <a:gd name="T64" fmla="*/ 2147483646 w 2982"/>
                <a:gd name="T65" fmla="*/ 2147483646 h 5955"/>
                <a:gd name="T66" fmla="*/ 2147483646 w 2982"/>
                <a:gd name="T67" fmla="*/ 2147483646 h 5955"/>
                <a:gd name="T68" fmla="*/ 2147483646 w 2982"/>
                <a:gd name="T69" fmla="*/ 2147483646 h 5955"/>
                <a:gd name="T70" fmla="*/ 2147483646 w 2982"/>
                <a:gd name="T71" fmla="*/ 2147483646 h 5955"/>
                <a:gd name="T72" fmla="*/ 2147483646 w 2982"/>
                <a:gd name="T73" fmla="*/ 2147483646 h 5955"/>
                <a:gd name="T74" fmla="*/ 2147483646 w 2982"/>
                <a:gd name="T75" fmla="*/ 2147483646 h 5955"/>
                <a:gd name="T76" fmla="*/ 2147483646 w 2982"/>
                <a:gd name="T77" fmla="*/ 2147483646 h 5955"/>
                <a:gd name="T78" fmla="*/ 0 w 2982"/>
                <a:gd name="T79" fmla="*/ 2147483646 h 5955"/>
                <a:gd name="T80" fmla="*/ 2147483646 w 2982"/>
                <a:gd name="T81" fmla="*/ 2147483646 h 5955"/>
                <a:gd name="T82" fmla="*/ 2147483646 w 2982"/>
                <a:gd name="T83" fmla="*/ 2147483646 h 5955"/>
                <a:gd name="T84" fmla="*/ 2147483646 w 2982"/>
                <a:gd name="T85" fmla="*/ 2147483646 h 5955"/>
                <a:gd name="T86" fmla="*/ 2147483646 w 2982"/>
                <a:gd name="T87" fmla="*/ 2147483646 h 5955"/>
                <a:gd name="T88" fmla="*/ 2147483646 w 2982"/>
                <a:gd name="T89" fmla="*/ 2147483646 h 5955"/>
                <a:gd name="T90" fmla="*/ 2147483646 w 2982"/>
                <a:gd name="T91" fmla="*/ 2147483646 h 5955"/>
                <a:gd name="T92" fmla="*/ 2147483646 w 2982"/>
                <a:gd name="T93" fmla="*/ 2147483646 h 5955"/>
                <a:gd name="T94" fmla="*/ 2147483646 w 2982"/>
                <a:gd name="T95" fmla="*/ 2147483646 h 5955"/>
                <a:gd name="T96" fmla="*/ 2147483646 w 2982"/>
                <a:gd name="T97" fmla="*/ 2147483646 h 5955"/>
                <a:gd name="T98" fmla="*/ 2147483646 w 2982"/>
                <a:gd name="T99" fmla="*/ 2147483646 h 5955"/>
                <a:gd name="T100" fmla="*/ 2147483646 w 2982"/>
                <a:gd name="T101" fmla="*/ 2147483646 h 5955"/>
                <a:gd name="T102" fmla="*/ 2147483646 w 2982"/>
                <a:gd name="T103" fmla="*/ 2147483646 h 5955"/>
                <a:gd name="T104" fmla="*/ 2147483646 w 2982"/>
                <a:gd name="T105" fmla="*/ 2147483646 h 595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2982" h="5955">
                  <a:moveTo>
                    <a:pt x="2982" y="0"/>
                  </a:moveTo>
                  <a:lnTo>
                    <a:pt x="2982" y="441"/>
                  </a:lnTo>
                  <a:lnTo>
                    <a:pt x="2815" y="446"/>
                  </a:lnTo>
                  <a:lnTo>
                    <a:pt x="2650" y="463"/>
                  </a:lnTo>
                  <a:lnTo>
                    <a:pt x="2491" y="488"/>
                  </a:lnTo>
                  <a:lnTo>
                    <a:pt x="2333" y="524"/>
                  </a:lnTo>
                  <a:lnTo>
                    <a:pt x="2180" y="571"/>
                  </a:lnTo>
                  <a:lnTo>
                    <a:pt x="2031" y="625"/>
                  </a:lnTo>
                  <a:lnTo>
                    <a:pt x="1886" y="689"/>
                  </a:lnTo>
                  <a:lnTo>
                    <a:pt x="1745" y="761"/>
                  </a:lnTo>
                  <a:lnTo>
                    <a:pt x="1611" y="842"/>
                  </a:lnTo>
                  <a:lnTo>
                    <a:pt x="1483" y="931"/>
                  </a:lnTo>
                  <a:lnTo>
                    <a:pt x="1360" y="1027"/>
                  </a:lnTo>
                  <a:lnTo>
                    <a:pt x="1242" y="1130"/>
                  </a:lnTo>
                  <a:lnTo>
                    <a:pt x="1131" y="1240"/>
                  </a:lnTo>
                  <a:lnTo>
                    <a:pt x="1028" y="1357"/>
                  </a:lnTo>
                  <a:lnTo>
                    <a:pt x="932" y="1480"/>
                  </a:lnTo>
                  <a:lnTo>
                    <a:pt x="844" y="1609"/>
                  </a:lnTo>
                  <a:lnTo>
                    <a:pt x="762" y="1744"/>
                  </a:lnTo>
                  <a:lnTo>
                    <a:pt x="690" y="1883"/>
                  </a:lnTo>
                  <a:lnTo>
                    <a:pt x="626" y="2028"/>
                  </a:lnTo>
                  <a:lnTo>
                    <a:pt x="570" y="2176"/>
                  </a:lnTo>
                  <a:lnTo>
                    <a:pt x="525" y="2330"/>
                  </a:lnTo>
                  <a:lnTo>
                    <a:pt x="489" y="2487"/>
                  </a:lnTo>
                  <a:lnTo>
                    <a:pt x="463" y="2648"/>
                  </a:lnTo>
                  <a:lnTo>
                    <a:pt x="447" y="2810"/>
                  </a:lnTo>
                  <a:lnTo>
                    <a:pt x="442" y="2977"/>
                  </a:lnTo>
                  <a:lnTo>
                    <a:pt x="447" y="3145"/>
                  </a:lnTo>
                  <a:lnTo>
                    <a:pt x="463" y="3307"/>
                  </a:lnTo>
                  <a:lnTo>
                    <a:pt x="489" y="3468"/>
                  </a:lnTo>
                  <a:lnTo>
                    <a:pt x="525" y="3625"/>
                  </a:lnTo>
                  <a:lnTo>
                    <a:pt x="570" y="3779"/>
                  </a:lnTo>
                  <a:lnTo>
                    <a:pt x="626" y="3927"/>
                  </a:lnTo>
                  <a:lnTo>
                    <a:pt x="690" y="4072"/>
                  </a:lnTo>
                  <a:lnTo>
                    <a:pt x="762" y="4211"/>
                  </a:lnTo>
                  <a:lnTo>
                    <a:pt x="844" y="4345"/>
                  </a:lnTo>
                  <a:lnTo>
                    <a:pt x="932" y="4475"/>
                  </a:lnTo>
                  <a:lnTo>
                    <a:pt x="1028" y="4598"/>
                  </a:lnTo>
                  <a:lnTo>
                    <a:pt x="1131" y="4713"/>
                  </a:lnTo>
                  <a:lnTo>
                    <a:pt x="1242" y="4824"/>
                  </a:lnTo>
                  <a:lnTo>
                    <a:pt x="1360" y="4928"/>
                  </a:lnTo>
                  <a:lnTo>
                    <a:pt x="1483" y="5024"/>
                  </a:lnTo>
                  <a:lnTo>
                    <a:pt x="1611" y="5113"/>
                  </a:lnTo>
                  <a:lnTo>
                    <a:pt x="1745" y="5192"/>
                  </a:lnTo>
                  <a:lnTo>
                    <a:pt x="1886" y="5265"/>
                  </a:lnTo>
                  <a:lnTo>
                    <a:pt x="2031" y="5330"/>
                  </a:lnTo>
                  <a:lnTo>
                    <a:pt x="2180" y="5384"/>
                  </a:lnTo>
                  <a:lnTo>
                    <a:pt x="2333" y="5431"/>
                  </a:lnTo>
                  <a:lnTo>
                    <a:pt x="2491" y="5467"/>
                  </a:lnTo>
                  <a:lnTo>
                    <a:pt x="2650" y="5492"/>
                  </a:lnTo>
                  <a:lnTo>
                    <a:pt x="2815" y="5509"/>
                  </a:lnTo>
                  <a:lnTo>
                    <a:pt x="2982" y="5514"/>
                  </a:lnTo>
                  <a:lnTo>
                    <a:pt x="2982" y="5955"/>
                  </a:lnTo>
                  <a:lnTo>
                    <a:pt x="2801" y="5950"/>
                  </a:lnTo>
                  <a:lnTo>
                    <a:pt x="2621" y="5933"/>
                  </a:lnTo>
                  <a:lnTo>
                    <a:pt x="2446" y="5906"/>
                  </a:lnTo>
                  <a:lnTo>
                    <a:pt x="2274" y="5870"/>
                  </a:lnTo>
                  <a:lnTo>
                    <a:pt x="2107" y="5825"/>
                  </a:lnTo>
                  <a:lnTo>
                    <a:pt x="1942" y="5769"/>
                  </a:lnTo>
                  <a:lnTo>
                    <a:pt x="1783" y="5704"/>
                  </a:lnTo>
                  <a:lnTo>
                    <a:pt x="1627" y="5630"/>
                  </a:lnTo>
                  <a:lnTo>
                    <a:pt x="1477" y="5548"/>
                  </a:lnTo>
                  <a:lnTo>
                    <a:pt x="1332" y="5458"/>
                  </a:lnTo>
                  <a:lnTo>
                    <a:pt x="1195" y="5359"/>
                  </a:lnTo>
                  <a:lnTo>
                    <a:pt x="1061" y="5254"/>
                  </a:lnTo>
                  <a:lnTo>
                    <a:pt x="934" y="5142"/>
                  </a:lnTo>
                  <a:lnTo>
                    <a:pt x="815" y="5021"/>
                  </a:lnTo>
                  <a:lnTo>
                    <a:pt x="702" y="4894"/>
                  </a:lnTo>
                  <a:lnTo>
                    <a:pt x="596" y="4762"/>
                  </a:lnTo>
                  <a:lnTo>
                    <a:pt x="498" y="4623"/>
                  </a:lnTo>
                  <a:lnTo>
                    <a:pt x="407" y="4478"/>
                  </a:lnTo>
                  <a:lnTo>
                    <a:pt x="324" y="4328"/>
                  </a:lnTo>
                  <a:lnTo>
                    <a:pt x="252" y="4175"/>
                  </a:lnTo>
                  <a:lnTo>
                    <a:pt x="186" y="4016"/>
                  </a:lnTo>
                  <a:lnTo>
                    <a:pt x="130" y="3851"/>
                  </a:lnTo>
                  <a:lnTo>
                    <a:pt x="83" y="3683"/>
                  </a:lnTo>
                  <a:lnTo>
                    <a:pt x="47" y="3512"/>
                  </a:lnTo>
                  <a:lnTo>
                    <a:pt x="22" y="3336"/>
                  </a:lnTo>
                  <a:lnTo>
                    <a:pt x="5" y="3159"/>
                  </a:lnTo>
                  <a:lnTo>
                    <a:pt x="0" y="2977"/>
                  </a:lnTo>
                  <a:lnTo>
                    <a:pt x="5" y="2796"/>
                  </a:lnTo>
                  <a:lnTo>
                    <a:pt x="22" y="2619"/>
                  </a:lnTo>
                  <a:lnTo>
                    <a:pt x="47" y="2443"/>
                  </a:lnTo>
                  <a:lnTo>
                    <a:pt x="83" y="2272"/>
                  </a:lnTo>
                  <a:lnTo>
                    <a:pt x="130" y="2104"/>
                  </a:lnTo>
                  <a:lnTo>
                    <a:pt x="186" y="1939"/>
                  </a:lnTo>
                  <a:lnTo>
                    <a:pt x="252" y="1780"/>
                  </a:lnTo>
                  <a:lnTo>
                    <a:pt x="324" y="1625"/>
                  </a:lnTo>
                  <a:lnTo>
                    <a:pt x="407" y="1475"/>
                  </a:lnTo>
                  <a:lnTo>
                    <a:pt x="498" y="1332"/>
                  </a:lnTo>
                  <a:lnTo>
                    <a:pt x="596" y="1193"/>
                  </a:lnTo>
                  <a:lnTo>
                    <a:pt x="702" y="1059"/>
                  </a:lnTo>
                  <a:lnTo>
                    <a:pt x="815" y="934"/>
                  </a:lnTo>
                  <a:lnTo>
                    <a:pt x="934" y="813"/>
                  </a:lnTo>
                  <a:lnTo>
                    <a:pt x="1061" y="701"/>
                  </a:lnTo>
                  <a:lnTo>
                    <a:pt x="1195" y="595"/>
                  </a:lnTo>
                  <a:lnTo>
                    <a:pt x="1332" y="497"/>
                  </a:lnTo>
                  <a:lnTo>
                    <a:pt x="1477" y="407"/>
                  </a:lnTo>
                  <a:lnTo>
                    <a:pt x="1627" y="325"/>
                  </a:lnTo>
                  <a:lnTo>
                    <a:pt x="1783" y="251"/>
                  </a:lnTo>
                  <a:lnTo>
                    <a:pt x="1942" y="186"/>
                  </a:lnTo>
                  <a:lnTo>
                    <a:pt x="2107" y="130"/>
                  </a:lnTo>
                  <a:lnTo>
                    <a:pt x="2274" y="85"/>
                  </a:lnTo>
                  <a:lnTo>
                    <a:pt x="2446" y="47"/>
                  </a:lnTo>
                  <a:lnTo>
                    <a:pt x="2621" y="22"/>
                  </a:lnTo>
                  <a:lnTo>
                    <a:pt x="2801" y="5"/>
                  </a:lnTo>
                  <a:lnTo>
                    <a:pt x="2982" y="0"/>
                  </a:lnTo>
                  <a:close/>
                </a:path>
              </a:pathLst>
            </a:custGeom>
            <a:solidFill>
              <a:srgbClr val="003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Freeform 10">
              <a:extLst>
                <a:ext uri="{FF2B5EF4-FFF2-40B4-BE49-F238E27FC236}">
                  <a16:creationId xmlns:a16="http://schemas.microsoft.com/office/drawing/2014/main" xmlns="" id="{0EACA7B4-C478-413D-9CDB-224931AF64C2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3000170" y="970553"/>
              <a:ext cx="3656219" cy="3323708"/>
            </a:xfrm>
            <a:custGeom>
              <a:avLst/>
              <a:gdLst>
                <a:gd name="T0" fmla="*/ 2147483646 w 4611"/>
                <a:gd name="T1" fmla="*/ 2147483646 h 4186"/>
                <a:gd name="T2" fmla="*/ 2147483646 w 4611"/>
                <a:gd name="T3" fmla="*/ 2147483646 h 4186"/>
                <a:gd name="T4" fmla="*/ 2147483646 w 4611"/>
                <a:gd name="T5" fmla="*/ 2147483646 h 4186"/>
                <a:gd name="T6" fmla="*/ 2147483646 w 4611"/>
                <a:gd name="T7" fmla="*/ 2147483646 h 4186"/>
                <a:gd name="T8" fmla="*/ 2147483646 w 4611"/>
                <a:gd name="T9" fmla="*/ 2147483646 h 4186"/>
                <a:gd name="T10" fmla="*/ 2147483646 w 4611"/>
                <a:gd name="T11" fmla="*/ 2147483646 h 4186"/>
                <a:gd name="T12" fmla="*/ 2147483646 w 4611"/>
                <a:gd name="T13" fmla="*/ 2147483646 h 4186"/>
                <a:gd name="T14" fmla="*/ 2147483646 w 4611"/>
                <a:gd name="T15" fmla="*/ 2147483646 h 4186"/>
                <a:gd name="T16" fmla="*/ 2147483646 w 4611"/>
                <a:gd name="T17" fmla="*/ 2147483646 h 4186"/>
                <a:gd name="T18" fmla="*/ 2147483646 w 4611"/>
                <a:gd name="T19" fmla="*/ 2147483646 h 4186"/>
                <a:gd name="T20" fmla="*/ 2147483646 w 4611"/>
                <a:gd name="T21" fmla="*/ 2147483646 h 4186"/>
                <a:gd name="T22" fmla="*/ 2147483646 w 4611"/>
                <a:gd name="T23" fmla="*/ 2147483646 h 4186"/>
                <a:gd name="T24" fmla="*/ 2147483646 w 4611"/>
                <a:gd name="T25" fmla="*/ 2147483646 h 4186"/>
                <a:gd name="T26" fmla="*/ 2147483646 w 4611"/>
                <a:gd name="T27" fmla="*/ 2147483646 h 4186"/>
                <a:gd name="T28" fmla="*/ 2147483646 w 4611"/>
                <a:gd name="T29" fmla="*/ 2147483646 h 4186"/>
                <a:gd name="T30" fmla="*/ 2147483646 w 4611"/>
                <a:gd name="T31" fmla="*/ 2147483646 h 4186"/>
                <a:gd name="T32" fmla="*/ 2147483646 w 4611"/>
                <a:gd name="T33" fmla="*/ 2147483646 h 4186"/>
                <a:gd name="T34" fmla="*/ 2147483646 w 4611"/>
                <a:gd name="T35" fmla="*/ 2147483646 h 4186"/>
                <a:gd name="T36" fmla="*/ 2147483646 w 4611"/>
                <a:gd name="T37" fmla="*/ 2147483646 h 4186"/>
                <a:gd name="T38" fmla="*/ 2147483646 w 4611"/>
                <a:gd name="T39" fmla="*/ 2147483646 h 4186"/>
                <a:gd name="T40" fmla="*/ 2147483646 w 4611"/>
                <a:gd name="T41" fmla="*/ 2147483646 h 4186"/>
                <a:gd name="T42" fmla="*/ 2147483646 w 4611"/>
                <a:gd name="T43" fmla="*/ 2147483646 h 4186"/>
                <a:gd name="T44" fmla="*/ 2147483646 w 4611"/>
                <a:gd name="T45" fmla="*/ 2147483646 h 4186"/>
                <a:gd name="T46" fmla="*/ 2147483646 w 4611"/>
                <a:gd name="T47" fmla="*/ 2147483646 h 4186"/>
                <a:gd name="T48" fmla="*/ 2147483646 w 4611"/>
                <a:gd name="T49" fmla="*/ 2147483646 h 4186"/>
                <a:gd name="T50" fmla="*/ 2147483646 w 4611"/>
                <a:gd name="T51" fmla="*/ 2147483646 h 4186"/>
                <a:gd name="T52" fmla="*/ 2147483646 w 4611"/>
                <a:gd name="T53" fmla="*/ 2147483646 h 4186"/>
                <a:gd name="T54" fmla="*/ 2147483646 w 4611"/>
                <a:gd name="T55" fmla="*/ 2147483646 h 4186"/>
                <a:gd name="T56" fmla="*/ 2147483646 w 4611"/>
                <a:gd name="T57" fmla="*/ 2147483646 h 4186"/>
                <a:gd name="T58" fmla="*/ 2147483646 w 4611"/>
                <a:gd name="T59" fmla="*/ 2147483646 h 4186"/>
                <a:gd name="T60" fmla="*/ 2147483646 w 4611"/>
                <a:gd name="T61" fmla="*/ 2147483646 h 4186"/>
                <a:gd name="T62" fmla="*/ 2147483646 w 4611"/>
                <a:gd name="T63" fmla="*/ 2147483646 h 4186"/>
                <a:gd name="T64" fmla="*/ 2147483646 w 4611"/>
                <a:gd name="T65" fmla="*/ 2147483646 h 4186"/>
                <a:gd name="T66" fmla="*/ 2147483646 w 4611"/>
                <a:gd name="T67" fmla="*/ 2147483646 h 4186"/>
                <a:gd name="T68" fmla="*/ 2147483646 w 4611"/>
                <a:gd name="T69" fmla="*/ 2147483646 h 4186"/>
                <a:gd name="T70" fmla="*/ 2147483646 w 4611"/>
                <a:gd name="T71" fmla="*/ 2147483646 h 4186"/>
                <a:gd name="T72" fmla="*/ 2147483646 w 4611"/>
                <a:gd name="T73" fmla="*/ 2147483646 h 4186"/>
                <a:gd name="T74" fmla="*/ 2147483646 w 4611"/>
                <a:gd name="T75" fmla="*/ 2147483646 h 4186"/>
                <a:gd name="T76" fmla="*/ 2147483646 w 4611"/>
                <a:gd name="T77" fmla="*/ 2147483646 h 4186"/>
                <a:gd name="T78" fmla="*/ 2147483646 w 4611"/>
                <a:gd name="T79" fmla="*/ 2147483646 h 4186"/>
                <a:gd name="T80" fmla="*/ 2147483646 w 4611"/>
                <a:gd name="T81" fmla="*/ 2147483646 h 4186"/>
                <a:gd name="T82" fmla="*/ 2147483646 w 4611"/>
                <a:gd name="T83" fmla="*/ 2147483646 h 4186"/>
                <a:gd name="T84" fmla="*/ 2147483646 w 4611"/>
                <a:gd name="T85" fmla="*/ 2147483646 h 4186"/>
                <a:gd name="T86" fmla="*/ 2147483646 w 4611"/>
                <a:gd name="T87" fmla="*/ 2147483646 h 4186"/>
                <a:gd name="T88" fmla="*/ 2147483646 w 4611"/>
                <a:gd name="T89" fmla="*/ 2147483646 h 4186"/>
                <a:gd name="T90" fmla="*/ 2147483646 w 4611"/>
                <a:gd name="T91" fmla="*/ 2147483646 h 4186"/>
                <a:gd name="T92" fmla="*/ 2147483646 w 4611"/>
                <a:gd name="T93" fmla="*/ 2147483646 h 4186"/>
                <a:gd name="T94" fmla="*/ 2147483646 w 4611"/>
                <a:gd name="T95" fmla="*/ 2147483646 h 4186"/>
                <a:gd name="T96" fmla="*/ 2147483646 w 4611"/>
                <a:gd name="T97" fmla="*/ 2147483646 h 4186"/>
                <a:gd name="T98" fmla="*/ 2147483646 w 4611"/>
                <a:gd name="T99" fmla="*/ 2147483646 h 4186"/>
                <a:gd name="T100" fmla="*/ 2147483646 w 4611"/>
                <a:gd name="T101" fmla="*/ 2147483646 h 4186"/>
                <a:gd name="T102" fmla="*/ 2147483646 w 4611"/>
                <a:gd name="T103" fmla="*/ 2147483646 h 4186"/>
                <a:gd name="T104" fmla="*/ 2147483646 w 4611"/>
                <a:gd name="T105" fmla="*/ 2147483646 h 4186"/>
                <a:gd name="T106" fmla="*/ 2147483646 w 4611"/>
                <a:gd name="T107" fmla="*/ 2147483646 h 4186"/>
                <a:gd name="T108" fmla="*/ 2147483646 w 4611"/>
                <a:gd name="T109" fmla="*/ 2147483646 h 4186"/>
                <a:gd name="T110" fmla="*/ 2147483646 w 4611"/>
                <a:gd name="T111" fmla="*/ 2147483646 h 4186"/>
                <a:gd name="T112" fmla="*/ 2147483646 w 4611"/>
                <a:gd name="T113" fmla="*/ 2147483646 h 4186"/>
                <a:gd name="T114" fmla="*/ 2147483646 w 4611"/>
                <a:gd name="T115" fmla="*/ 2147483646 h 4186"/>
                <a:gd name="T116" fmla="*/ 2147483646 w 4611"/>
                <a:gd name="T117" fmla="*/ 2147483646 h 4186"/>
                <a:gd name="T118" fmla="*/ 2147483646 w 4611"/>
                <a:gd name="T119" fmla="*/ 2147483646 h 4186"/>
                <a:gd name="T120" fmla="*/ 2147483646 w 4611"/>
                <a:gd name="T121" fmla="*/ 2147483646 h 4186"/>
                <a:gd name="T122" fmla="*/ 2147483646 w 4611"/>
                <a:gd name="T123" fmla="*/ 2147483646 h 4186"/>
                <a:gd name="T124" fmla="*/ 2147483646 w 4611"/>
                <a:gd name="T125" fmla="*/ 2147483646 h 41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611" h="4186">
                  <a:moveTo>
                    <a:pt x="2938" y="4012"/>
                  </a:moveTo>
                  <a:lnTo>
                    <a:pt x="2938" y="4066"/>
                  </a:lnTo>
                  <a:lnTo>
                    <a:pt x="2934" y="4115"/>
                  </a:lnTo>
                  <a:lnTo>
                    <a:pt x="2933" y="4144"/>
                  </a:lnTo>
                  <a:lnTo>
                    <a:pt x="2933" y="4166"/>
                  </a:lnTo>
                  <a:lnTo>
                    <a:pt x="2931" y="4180"/>
                  </a:lnTo>
                  <a:lnTo>
                    <a:pt x="2931" y="4186"/>
                  </a:lnTo>
                  <a:lnTo>
                    <a:pt x="2929" y="4184"/>
                  </a:lnTo>
                  <a:lnTo>
                    <a:pt x="2924" y="4182"/>
                  </a:lnTo>
                  <a:lnTo>
                    <a:pt x="2913" y="4176"/>
                  </a:lnTo>
                  <a:lnTo>
                    <a:pt x="2896" y="4169"/>
                  </a:lnTo>
                  <a:lnTo>
                    <a:pt x="2880" y="4164"/>
                  </a:lnTo>
                  <a:lnTo>
                    <a:pt x="2860" y="4157"/>
                  </a:lnTo>
                  <a:lnTo>
                    <a:pt x="2837" y="4148"/>
                  </a:lnTo>
                  <a:lnTo>
                    <a:pt x="2938" y="4012"/>
                  </a:lnTo>
                  <a:close/>
                  <a:moveTo>
                    <a:pt x="2953" y="3810"/>
                  </a:moveTo>
                  <a:lnTo>
                    <a:pt x="2943" y="3853"/>
                  </a:lnTo>
                  <a:lnTo>
                    <a:pt x="2936" y="3895"/>
                  </a:lnTo>
                  <a:lnTo>
                    <a:pt x="2936" y="3931"/>
                  </a:lnTo>
                  <a:lnTo>
                    <a:pt x="2790" y="4131"/>
                  </a:lnTo>
                  <a:lnTo>
                    <a:pt x="2761" y="4119"/>
                  </a:lnTo>
                  <a:lnTo>
                    <a:pt x="2735" y="4104"/>
                  </a:lnTo>
                  <a:lnTo>
                    <a:pt x="2953" y="3810"/>
                  </a:lnTo>
                  <a:close/>
                  <a:moveTo>
                    <a:pt x="1063" y="3725"/>
                  </a:moveTo>
                  <a:lnTo>
                    <a:pt x="1048" y="3746"/>
                  </a:lnTo>
                  <a:lnTo>
                    <a:pt x="1028" y="3739"/>
                  </a:lnTo>
                  <a:lnTo>
                    <a:pt x="1012" y="3734"/>
                  </a:lnTo>
                  <a:lnTo>
                    <a:pt x="1003" y="3730"/>
                  </a:lnTo>
                  <a:lnTo>
                    <a:pt x="999" y="3728"/>
                  </a:lnTo>
                  <a:lnTo>
                    <a:pt x="1003" y="3728"/>
                  </a:lnTo>
                  <a:lnTo>
                    <a:pt x="1015" y="3728"/>
                  </a:lnTo>
                  <a:lnTo>
                    <a:pt x="1034" y="3726"/>
                  </a:lnTo>
                  <a:lnTo>
                    <a:pt x="1063" y="3725"/>
                  </a:lnTo>
                  <a:close/>
                  <a:moveTo>
                    <a:pt x="1211" y="3707"/>
                  </a:moveTo>
                  <a:lnTo>
                    <a:pt x="1157" y="3781"/>
                  </a:lnTo>
                  <a:lnTo>
                    <a:pt x="1126" y="3772"/>
                  </a:lnTo>
                  <a:lnTo>
                    <a:pt x="1099" y="3761"/>
                  </a:lnTo>
                  <a:lnTo>
                    <a:pt x="1130" y="3717"/>
                  </a:lnTo>
                  <a:lnTo>
                    <a:pt x="1151" y="3716"/>
                  </a:lnTo>
                  <a:lnTo>
                    <a:pt x="1175" y="3712"/>
                  </a:lnTo>
                  <a:lnTo>
                    <a:pt x="1211" y="3707"/>
                  </a:lnTo>
                  <a:close/>
                  <a:moveTo>
                    <a:pt x="3101" y="3428"/>
                  </a:moveTo>
                  <a:lnTo>
                    <a:pt x="3083" y="3490"/>
                  </a:lnTo>
                  <a:lnTo>
                    <a:pt x="3063" y="3544"/>
                  </a:lnTo>
                  <a:lnTo>
                    <a:pt x="3043" y="3591"/>
                  </a:lnTo>
                  <a:lnTo>
                    <a:pt x="3029" y="3616"/>
                  </a:lnTo>
                  <a:lnTo>
                    <a:pt x="3014" y="3643"/>
                  </a:lnTo>
                  <a:lnTo>
                    <a:pt x="2697" y="4072"/>
                  </a:lnTo>
                  <a:lnTo>
                    <a:pt x="2677" y="4048"/>
                  </a:lnTo>
                  <a:lnTo>
                    <a:pt x="2661" y="4023"/>
                  </a:lnTo>
                  <a:lnTo>
                    <a:pt x="3101" y="3428"/>
                  </a:lnTo>
                  <a:close/>
                  <a:moveTo>
                    <a:pt x="3841" y="3340"/>
                  </a:moveTo>
                  <a:lnTo>
                    <a:pt x="3861" y="3367"/>
                  </a:lnTo>
                  <a:lnTo>
                    <a:pt x="3881" y="3385"/>
                  </a:lnTo>
                  <a:lnTo>
                    <a:pt x="3897" y="3398"/>
                  </a:lnTo>
                  <a:lnTo>
                    <a:pt x="3910" y="3405"/>
                  </a:lnTo>
                  <a:lnTo>
                    <a:pt x="3914" y="3407"/>
                  </a:lnTo>
                  <a:lnTo>
                    <a:pt x="3912" y="3408"/>
                  </a:lnTo>
                  <a:lnTo>
                    <a:pt x="3903" y="3408"/>
                  </a:lnTo>
                  <a:lnTo>
                    <a:pt x="3887" y="3410"/>
                  </a:lnTo>
                  <a:lnTo>
                    <a:pt x="3861" y="3412"/>
                  </a:lnTo>
                  <a:lnTo>
                    <a:pt x="3821" y="3412"/>
                  </a:lnTo>
                  <a:lnTo>
                    <a:pt x="3805" y="3412"/>
                  </a:lnTo>
                  <a:lnTo>
                    <a:pt x="3791" y="3410"/>
                  </a:lnTo>
                  <a:lnTo>
                    <a:pt x="3841" y="3340"/>
                  </a:lnTo>
                  <a:close/>
                  <a:moveTo>
                    <a:pt x="1644" y="3305"/>
                  </a:moveTo>
                  <a:lnTo>
                    <a:pt x="1274" y="3804"/>
                  </a:lnTo>
                  <a:lnTo>
                    <a:pt x="1242" y="3799"/>
                  </a:lnTo>
                  <a:lnTo>
                    <a:pt x="1209" y="3792"/>
                  </a:lnTo>
                  <a:lnTo>
                    <a:pt x="1305" y="3665"/>
                  </a:lnTo>
                  <a:lnTo>
                    <a:pt x="1334" y="3642"/>
                  </a:lnTo>
                  <a:lnTo>
                    <a:pt x="1363" y="3613"/>
                  </a:lnTo>
                  <a:lnTo>
                    <a:pt x="1397" y="3582"/>
                  </a:lnTo>
                  <a:lnTo>
                    <a:pt x="1437" y="3544"/>
                  </a:lnTo>
                  <a:lnTo>
                    <a:pt x="1483" y="3501"/>
                  </a:lnTo>
                  <a:lnTo>
                    <a:pt x="1517" y="3459"/>
                  </a:lnTo>
                  <a:lnTo>
                    <a:pt x="1548" y="3417"/>
                  </a:lnTo>
                  <a:lnTo>
                    <a:pt x="1577" y="3378"/>
                  </a:lnTo>
                  <a:lnTo>
                    <a:pt x="1607" y="3340"/>
                  </a:lnTo>
                  <a:lnTo>
                    <a:pt x="1644" y="3305"/>
                  </a:lnTo>
                  <a:close/>
                  <a:moveTo>
                    <a:pt x="3794" y="3224"/>
                  </a:moveTo>
                  <a:lnTo>
                    <a:pt x="3803" y="3260"/>
                  </a:lnTo>
                  <a:lnTo>
                    <a:pt x="3814" y="3293"/>
                  </a:lnTo>
                  <a:lnTo>
                    <a:pt x="3744" y="3392"/>
                  </a:lnTo>
                  <a:lnTo>
                    <a:pt x="3731" y="3379"/>
                  </a:lnTo>
                  <a:lnTo>
                    <a:pt x="3716" y="3363"/>
                  </a:lnTo>
                  <a:lnTo>
                    <a:pt x="3704" y="3345"/>
                  </a:lnTo>
                  <a:lnTo>
                    <a:pt x="3794" y="3224"/>
                  </a:lnTo>
                  <a:close/>
                  <a:moveTo>
                    <a:pt x="3137" y="3195"/>
                  </a:moveTo>
                  <a:lnTo>
                    <a:pt x="3137" y="3228"/>
                  </a:lnTo>
                  <a:lnTo>
                    <a:pt x="3132" y="3267"/>
                  </a:lnTo>
                  <a:lnTo>
                    <a:pt x="3124" y="3311"/>
                  </a:lnTo>
                  <a:lnTo>
                    <a:pt x="2636" y="3972"/>
                  </a:lnTo>
                  <a:lnTo>
                    <a:pt x="2623" y="3936"/>
                  </a:lnTo>
                  <a:lnTo>
                    <a:pt x="2616" y="3900"/>
                  </a:lnTo>
                  <a:lnTo>
                    <a:pt x="3137" y="3195"/>
                  </a:lnTo>
                  <a:close/>
                  <a:moveTo>
                    <a:pt x="1054" y="3190"/>
                  </a:moveTo>
                  <a:lnTo>
                    <a:pt x="1019" y="3237"/>
                  </a:lnTo>
                  <a:lnTo>
                    <a:pt x="996" y="3228"/>
                  </a:lnTo>
                  <a:lnTo>
                    <a:pt x="977" y="3219"/>
                  </a:lnTo>
                  <a:lnTo>
                    <a:pt x="963" y="3211"/>
                  </a:lnTo>
                  <a:lnTo>
                    <a:pt x="959" y="3210"/>
                  </a:lnTo>
                  <a:lnTo>
                    <a:pt x="956" y="3208"/>
                  </a:lnTo>
                  <a:lnTo>
                    <a:pt x="954" y="3206"/>
                  </a:lnTo>
                  <a:lnTo>
                    <a:pt x="956" y="3206"/>
                  </a:lnTo>
                  <a:lnTo>
                    <a:pt x="958" y="3204"/>
                  </a:lnTo>
                  <a:lnTo>
                    <a:pt x="963" y="3204"/>
                  </a:lnTo>
                  <a:lnTo>
                    <a:pt x="970" y="3202"/>
                  </a:lnTo>
                  <a:lnTo>
                    <a:pt x="983" y="3201"/>
                  </a:lnTo>
                  <a:lnTo>
                    <a:pt x="1001" y="3197"/>
                  </a:lnTo>
                  <a:lnTo>
                    <a:pt x="1023" y="3193"/>
                  </a:lnTo>
                  <a:lnTo>
                    <a:pt x="1054" y="3190"/>
                  </a:lnTo>
                  <a:close/>
                  <a:moveTo>
                    <a:pt x="3325" y="3125"/>
                  </a:moveTo>
                  <a:lnTo>
                    <a:pt x="3324" y="3164"/>
                  </a:lnTo>
                  <a:lnTo>
                    <a:pt x="3318" y="3204"/>
                  </a:lnTo>
                  <a:lnTo>
                    <a:pt x="3309" y="3244"/>
                  </a:lnTo>
                  <a:lnTo>
                    <a:pt x="3258" y="3314"/>
                  </a:lnTo>
                  <a:lnTo>
                    <a:pt x="3257" y="3305"/>
                  </a:lnTo>
                  <a:lnTo>
                    <a:pt x="3255" y="3296"/>
                  </a:lnTo>
                  <a:lnTo>
                    <a:pt x="3253" y="3286"/>
                  </a:lnTo>
                  <a:lnTo>
                    <a:pt x="3237" y="3244"/>
                  </a:lnTo>
                  <a:lnTo>
                    <a:pt x="3325" y="3125"/>
                  </a:lnTo>
                  <a:close/>
                  <a:moveTo>
                    <a:pt x="2248" y="3123"/>
                  </a:moveTo>
                  <a:lnTo>
                    <a:pt x="2274" y="3123"/>
                  </a:lnTo>
                  <a:lnTo>
                    <a:pt x="2301" y="3123"/>
                  </a:lnTo>
                  <a:lnTo>
                    <a:pt x="2317" y="3123"/>
                  </a:lnTo>
                  <a:lnTo>
                    <a:pt x="2140" y="3363"/>
                  </a:lnTo>
                  <a:lnTo>
                    <a:pt x="2091" y="3407"/>
                  </a:lnTo>
                  <a:lnTo>
                    <a:pt x="2038" y="3457"/>
                  </a:lnTo>
                  <a:lnTo>
                    <a:pt x="1979" y="3513"/>
                  </a:lnTo>
                  <a:lnTo>
                    <a:pt x="1913" y="3573"/>
                  </a:lnTo>
                  <a:lnTo>
                    <a:pt x="2248" y="3123"/>
                  </a:lnTo>
                  <a:close/>
                  <a:moveTo>
                    <a:pt x="2462" y="3112"/>
                  </a:moveTo>
                  <a:lnTo>
                    <a:pt x="2332" y="3287"/>
                  </a:lnTo>
                  <a:lnTo>
                    <a:pt x="2301" y="3291"/>
                  </a:lnTo>
                  <a:lnTo>
                    <a:pt x="2265" y="3296"/>
                  </a:lnTo>
                  <a:lnTo>
                    <a:pt x="2259" y="3296"/>
                  </a:lnTo>
                  <a:lnTo>
                    <a:pt x="2256" y="3298"/>
                  </a:lnTo>
                  <a:lnTo>
                    <a:pt x="2250" y="3300"/>
                  </a:lnTo>
                  <a:lnTo>
                    <a:pt x="2382" y="3119"/>
                  </a:lnTo>
                  <a:lnTo>
                    <a:pt x="2462" y="3112"/>
                  </a:lnTo>
                  <a:close/>
                  <a:moveTo>
                    <a:pt x="2122" y="3110"/>
                  </a:moveTo>
                  <a:lnTo>
                    <a:pt x="2154" y="3114"/>
                  </a:lnTo>
                  <a:lnTo>
                    <a:pt x="2189" y="3117"/>
                  </a:lnTo>
                  <a:lnTo>
                    <a:pt x="1779" y="3670"/>
                  </a:lnTo>
                  <a:lnTo>
                    <a:pt x="1723" y="3698"/>
                  </a:lnTo>
                  <a:lnTo>
                    <a:pt x="1667" y="3721"/>
                  </a:lnTo>
                  <a:lnTo>
                    <a:pt x="2122" y="3110"/>
                  </a:lnTo>
                  <a:close/>
                  <a:moveTo>
                    <a:pt x="2004" y="3085"/>
                  </a:moveTo>
                  <a:lnTo>
                    <a:pt x="2035" y="3094"/>
                  </a:lnTo>
                  <a:lnTo>
                    <a:pt x="2067" y="3101"/>
                  </a:lnTo>
                  <a:lnTo>
                    <a:pt x="1584" y="3752"/>
                  </a:lnTo>
                  <a:lnTo>
                    <a:pt x="1537" y="3764"/>
                  </a:lnTo>
                  <a:lnTo>
                    <a:pt x="1493" y="3773"/>
                  </a:lnTo>
                  <a:lnTo>
                    <a:pt x="2004" y="3085"/>
                  </a:lnTo>
                  <a:close/>
                  <a:moveTo>
                    <a:pt x="2621" y="3079"/>
                  </a:moveTo>
                  <a:lnTo>
                    <a:pt x="2342" y="3455"/>
                  </a:lnTo>
                  <a:lnTo>
                    <a:pt x="2357" y="3414"/>
                  </a:lnTo>
                  <a:lnTo>
                    <a:pt x="2373" y="3378"/>
                  </a:lnTo>
                  <a:lnTo>
                    <a:pt x="2391" y="3347"/>
                  </a:lnTo>
                  <a:lnTo>
                    <a:pt x="2406" y="3323"/>
                  </a:lnTo>
                  <a:lnTo>
                    <a:pt x="2420" y="3305"/>
                  </a:lnTo>
                  <a:lnTo>
                    <a:pt x="2429" y="3295"/>
                  </a:lnTo>
                  <a:lnTo>
                    <a:pt x="2431" y="3291"/>
                  </a:lnTo>
                  <a:lnTo>
                    <a:pt x="2428" y="3291"/>
                  </a:lnTo>
                  <a:lnTo>
                    <a:pt x="2415" y="3289"/>
                  </a:lnTo>
                  <a:lnTo>
                    <a:pt x="2395" y="3286"/>
                  </a:lnTo>
                  <a:lnTo>
                    <a:pt x="2533" y="3101"/>
                  </a:lnTo>
                  <a:lnTo>
                    <a:pt x="2621" y="3079"/>
                  </a:lnTo>
                  <a:close/>
                  <a:moveTo>
                    <a:pt x="3773" y="3070"/>
                  </a:moveTo>
                  <a:lnTo>
                    <a:pt x="3778" y="3112"/>
                  </a:lnTo>
                  <a:lnTo>
                    <a:pt x="3782" y="3154"/>
                  </a:lnTo>
                  <a:lnTo>
                    <a:pt x="3675" y="3302"/>
                  </a:lnTo>
                  <a:lnTo>
                    <a:pt x="3673" y="3298"/>
                  </a:lnTo>
                  <a:lnTo>
                    <a:pt x="3669" y="3295"/>
                  </a:lnTo>
                  <a:lnTo>
                    <a:pt x="3668" y="3291"/>
                  </a:lnTo>
                  <a:lnTo>
                    <a:pt x="3655" y="3269"/>
                  </a:lnTo>
                  <a:lnTo>
                    <a:pt x="3640" y="3248"/>
                  </a:lnTo>
                  <a:lnTo>
                    <a:pt x="3773" y="3070"/>
                  </a:lnTo>
                  <a:close/>
                  <a:moveTo>
                    <a:pt x="1895" y="3052"/>
                  </a:moveTo>
                  <a:lnTo>
                    <a:pt x="1924" y="3061"/>
                  </a:lnTo>
                  <a:lnTo>
                    <a:pt x="1953" y="3070"/>
                  </a:lnTo>
                  <a:lnTo>
                    <a:pt x="1421" y="3788"/>
                  </a:lnTo>
                  <a:lnTo>
                    <a:pt x="1376" y="3795"/>
                  </a:lnTo>
                  <a:lnTo>
                    <a:pt x="1340" y="3801"/>
                  </a:lnTo>
                  <a:lnTo>
                    <a:pt x="1765" y="3226"/>
                  </a:lnTo>
                  <a:lnTo>
                    <a:pt x="1794" y="3208"/>
                  </a:lnTo>
                  <a:lnTo>
                    <a:pt x="1819" y="3193"/>
                  </a:lnTo>
                  <a:lnTo>
                    <a:pt x="1837" y="3182"/>
                  </a:lnTo>
                  <a:lnTo>
                    <a:pt x="1848" y="3177"/>
                  </a:lnTo>
                  <a:lnTo>
                    <a:pt x="1852" y="3173"/>
                  </a:lnTo>
                  <a:lnTo>
                    <a:pt x="1848" y="3172"/>
                  </a:lnTo>
                  <a:lnTo>
                    <a:pt x="1834" y="3168"/>
                  </a:lnTo>
                  <a:lnTo>
                    <a:pt x="1812" y="3163"/>
                  </a:lnTo>
                  <a:lnTo>
                    <a:pt x="1895" y="3052"/>
                  </a:lnTo>
                  <a:close/>
                  <a:moveTo>
                    <a:pt x="1292" y="3049"/>
                  </a:moveTo>
                  <a:lnTo>
                    <a:pt x="1131" y="3266"/>
                  </a:lnTo>
                  <a:lnTo>
                    <a:pt x="1099" y="3260"/>
                  </a:lnTo>
                  <a:lnTo>
                    <a:pt x="1068" y="3253"/>
                  </a:lnTo>
                  <a:lnTo>
                    <a:pt x="1131" y="3164"/>
                  </a:lnTo>
                  <a:lnTo>
                    <a:pt x="1169" y="3145"/>
                  </a:lnTo>
                  <a:lnTo>
                    <a:pt x="1206" y="3117"/>
                  </a:lnTo>
                  <a:lnTo>
                    <a:pt x="1247" y="3087"/>
                  </a:lnTo>
                  <a:lnTo>
                    <a:pt x="1292" y="3049"/>
                  </a:lnTo>
                  <a:close/>
                  <a:moveTo>
                    <a:pt x="2811" y="3009"/>
                  </a:moveTo>
                  <a:lnTo>
                    <a:pt x="2294" y="3703"/>
                  </a:lnTo>
                  <a:lnTo>
                    <a:pt x="2294" y="3676"/>
                  </a:lnTo>
                  <a:lnTo>
                    <a:pt x="2295" y="3647"/>
                  </a:lnTo>
                  <a:lnTo>
                    <a:pt x="2299" y="3620"/>
                  </a:lnTo>
                  <a:lnTo>
                    <a:pt x="2304" y="3593"/>
                  </a:lnTo>
                  <a:lnTo>
                    <a:pt x="2703" y="3052"/>
                  </a:lnTo>
                  <a:lnTo>
                    <a:pt x="2757" y="3031"/>
                  </a:lnTo>
                  <a:lnTo>
                    <a:pt x="2811" y="3009"/>
                  </a:lnTo>
                  <a:close/>
                  <a:moveTo>
                    <a:pt x="1792" y="3005"/>
                  </a:moveTo>
                  <a:lnTo>
                    <a:pt x="1819" y="3020"/>
                  </a:lnTo>
                  <a:lnTo>
                    <a:pt x="1846" y="3032"/>
                  </a:lnTo>
                  <a:lnTo>
                    <a:pt x="1754" y="3157"/>
                  </a:lnTo>
                  <a:lnTo>
                    <a:pt x="1738" y="3159"/>
                  </a:lnTo>
                  <a:lnTo>
                    <a:pt x="1723" y="3159"/>
                  </a:lnTo>
                  <a:lnTo>
                    <a:pt x="1698" y="3163"/>
                  </a:lnTo>
                  <a:lnTo>
                    <a:pt x="1669" y="3172"/>
                  </a:lnTo>
                  <a:lnTo>
                    <a:pt x="1792" y="3005"/>
                  </a:lnTo>
                  <a:close/>
                  <a:moveTo>
                    <a:pt x="3315" y="2960"/>
                  </a:moveTo>
                  <a:lnTo>
                    <a:pt x="3316" y="2982"/>
                  </a:lnTo>
                  <a:lnTo>
                    <a:pt x="3320" y="3013"/>
                  </a:lnTo>
                  <a:lnTo>
                    <a:pt x="3322" y="3047"/>
                  </a:lnTo>
                  <a:lnTo>
                    <a:pt x="3208" y="3201"/>
                  </a:lnTo>
                  <a:lnTo>
                    <a:pt x="3190" y="3175"/>
                  </a:lnTo>
                  <a:lnTo>
                    <a:pt x="3170" y="3154"/>
                  </a:lnTo>
                  <a:lnTo>
                    <a:pt x="3315" y="2960"/>
                  </a:lnTo>
                  <a:close/>
                  <a:moveTo>
                    <a:pt x="1694" y="2955"/>
                  </a:moveTo>
                  <a:lnTo>
                    <a:pt x="1720" y="2969"/>
                  </a:lnTo>
                  <a:lnTo>
                    <a:pt x="1747" y="2986"/>
                  </a:lnTo>
                  <a:lnTo>
                    <a:pt x="1591" y="3193"/>
                  </a:lnTo>
                  <a:lnTo>
                    <a:pt x="1546" y="3208"/>
                  </a:lnTo>
                  <a:lnTo>
                    <a:pt x="1495" y="3224"/>
                  </a:lnTo>
                  <a:lnTo>
                    <a:pt x="1694" y="2955"/>
                  </a:lnTo>
                  <a:close/>
                  <a:moveTo>
                    <a:pt x="3754" y="2913"/>
                  </a:moveTo>
                  <a:lnTo>
                    <a:pt x="3758" y="2955"/>
                  </a:lnTo>
                  <a:lnTo>
                    <a:pt x="3764" y="2998"/>
                  </a:lnTo>
                  <a:lnTo>
                    <a:pt x="3611" y="3202"/>
                  </a:lnTo>
                  <a:lnTo>
                    <a:pt x="3595" y="3175"/>
                  </a:lnTo>
                  <a:lnTo>
                    <a:pt x="3577" y="3150"/>
                  </a:lnTo>
                  <a:lnTo>
                    <a:pt x="3754" y="2913"/>
                  </a:lnTo>
                  <a:close/>
                  <a:moveTo>
                    <a:pt x="1604" y="2893"/>
                  </a:moveTo>
                  <a:lnTo>
                    <a:pt x="1653" y="2928"/>
                  </a:lnTo>
                  <a:lnTo>
                    <a:pt x="1419" y="3242"/>
                  </a:lnTo>
                  <a:lnTo>
                    <a:pt x="1376" y="3253"/>
                  </a:lnTo>
                  <a:lnTo>
                    <a:pt x="1332" y="3260"/>
                  </a:lnTo>
                  <a:lnTo>
                    <a:pt x="1604" y="2893"/>
                  </a:lnTo>
                  <a:close/>
                  <a:moveTo>
                    <a:pt x="3079" y="2826"/>
                  </a:moveTo>
                  <a:lnTo>
                    <a:pt x="2695" y="3347"/>
                  </a:lnTo>
                  <a:lnTo>
                    <a:pt x="2683" y="3343"/>
                  </a:lnTo>
                  <a:lnTo>
                    <a:pt x="2668" y="3347"/>
                  </a:lnTo>
                  <a:lnTo>
                    <a:pt x="2650" y="3358"/>
                  </a:lnTo>
                  <a:lnTo>
                    <a:pt x="2628" y="3374"/>
                  </a:lnTo>
                  <a:lnTo>
                    <a:pt x="2600" y="3396"/>
                  </a:lnTo>
                  <a:lnTo>
                    <a:pt x="2563" y="3423"/>
                  </a:lnTo>
                  <a:lnTo>
                    <a:pt x="2914" y="2949"/>
                  </a:lnTo>
                  <a:lnTo>
                    <a:pt x="2972" y="2913"/>
                  </a:lnTo>
                  <a:lnTo>
                    <a:pt x="3027" y="2872"/>
                  </a:lnTo>
                  <a:lnTo>
                    <a:pt x="3079" y="2826"/>
                  </a:lnTo>
                  <a:close/>
                  <a:moveTo>
                    <a:pt x="1522" y="2825"/>
                  </a:moveTo>
                  <a:lnTo>
                    <a:pt x="1542" y="2845"/>
                  </a:lnTo>
                  <a:lnTo>
                    <a:pt x="1566" y="2864"/>
                  </a:lnTo>
                  <a:lnTo>
                    <a:pt x="1263" y="3269"/>
                  </a:lnTo>
                  <a:lnTo>
                    <a:pt x="1258" y="3269"/>
                  </a:lnTo>
                  <a:lnTo>
                    <a:pt x="1222" y="3273"/>
                  </a:lnTo>
                  <a:lnTo>
                    <a:pt x="1189" y="3273"/>
                  </a:lnTo>
                  <a:lnTo>
                    <a:pt x="1403" y="2984"/>
                  </a:lnTo>
                  <a:lnTo>
                    <a:pt x="1439" y="2939"/>
                  </a:lnTo>
                  <a:lnTo>
                    <a:pt x="1522" y="2825"/>
                  </a:lnTo>
                  <a:close/>
                  <a:moveTo>
                    <a:pt x="3735" y="2758"/>
                  </a:moveTo>
                  <a:lnTo>
                    <a:pt x="3735" y="2765"/>
                  </a:lnTo>
                  <a:lnTo>
                    <a:pt x="3735" y="2772"/>
                  </a:lnTo>
                  <a:lnTo>
                    <a:pt x="3736" y="2779"/>
                  </a:lnTo>
                  <a:lnTo>
                    <a:pt x="3740" y="2810"/>
                  </a:lnTo>
                  <a:lnTo>
                    <a:pt x="3745" y="2841"/>
                  </a:lnTo>
                  <a:lnTo>
                    <a:pt x="3548" y="3107"/>
                  </a:lnTo>
                  <a:lnTo>
                    <a:pt x="3512" y="3058"/>
                  </a:lnTo>
                  <a:lnTo>
                    <a:pt x="3735" y="2758"/>
                  </a:lnTo>
                  <a:close/>
                  <a:moveTo>
                    <a:pt x="1443" y="2747"/>
                  </a:moveTo>
                  <a:lnTo>
                    <a:pt x="1464" y="2769"/>
                  </a:lnTo>
                  <a:lnTo>
                    <a:pt x="1484" y="2792"/>
                  </a:lnTo>
                  <a:lnTo>
                    <a:pt x="1392" y="2917"/>
                  </a:lnTo>
                  <a:lnTo>
                    <a:pt x="1365" y="2906"/>
                  </a:lnTo>
                  <a:lnTo>
                    <a:pt x="1332" y="2897"/>
                  </a:lnTo>
                  <a:lnTo>
                    <a:pt x="1443" y="2747"/>
                  </a:lnTo>
                  <a:close/>
                  <a:moveTo>
                    <a:pt x="1372" y="2660"/>
                  </a:moveTo>
                  <a:lnTo>
                    <a:pt x="1390" y="2685"/>
                  </a:lnTo>
                  <a:lnTo>
                    <a:pt x="1410" y="2709"/>
                  </a:lnTo>
                  <a:lnTo>
                    <a:pt x="1280" y="2884"/>
                  </a:lnTo>
                  <a:lnTo>
                    <a:pt x="1276" y="2882"/>
                  </a:lnTo>
                  <a:lnTo>
                    <a:pt x="1273" y="2881"/>
                  </a:lnTo>
                  <a:lnTo>
                    <a:pt x="1269" y="2881"/>
                  </a:lnTo>
                  <a:lnTo>
                    <a:pt x="1215" y="2872"/>
                  </a:lnTo>
                  <a:lnTo>
                    <a:pt x="1372" y="2660"/>
                  </a:lnTo>
                  <a:close/>
                  <a:moveTo>
                    <a:pt x="3706" y="2613"/>
                  </a:moveTo>
                  <a:lnTo>
                    <a:pt x="3713" y="2649"/>
                  </a:lnTo>
                  <a:lnTo>
                    <a:pt x="3722" y="2689"/>
                  </a:lnTo>
                  <a:lnTo>
                    <a:pt x="3479" y="3016"/>
                  </a:lnTo>
                  <a:lnTo>
                    <a:pt x="3459" y="2995"/>
                  </a:lnTo>
                  <a:lnTo>
                    <a:pt x="3438" y="2973"/>
                  </a:lnTo>
                  <a:lnTo>
                    <a:pt x="3706" y="2613"/>
                  </a:lnTo>
                  <a:close/>
                  <a:moveTo>
                    <a:pt x="425" y="2577"/>
                  </a:moveTo>
                  <a:lnTo>
                    <a:pt x="268" y="2789"/>
                  </a:lnTo>
                  <a:lnTo>
                    <a:pt x="219" y="2756"/>
                  </a:lnTo>
                  <a:lnTo>
                    <a:pt x="351" y="2581"/>
                  </a:lnTo>
                  <a:lnTo>
                    <a:pt x="389" y="2579"/>
                  </a:lnTo>
                  <a:lnTo>
                    <a:pt x="425" y="2577"/>
                  </a:lnTo>
                  <a:close/>
                  <a:moveTo>
                    <a:pt x="1309" y="2564"/>
                  </a:moveTo>
                  <a:lnTo>
                    <a:pt x="1325" y="2592"/>
                  </a:lnTo>
                  <a:lnTo>
                    <a:pt x="1343" y="2617"/>
                  </a:lnTo>
                  <a:lnTo>
                    <a:pt x="1157" y="2868"/>
                  </a:lnTo>
                  <a:lnTo>
                    <a:pt x="1122" y="2866"/>
                  </a:lnTo>
                  <a:lnTo>
                    <a:pt x="1086" y="2864"/>
                  </a:lnTo>
                  <a:lnTo>
                    <a:pt x="1309" y="2564"/>
                  </a:lnTo>
                  <a:close/>
                  <a:moveTo>
                    <a:pt x="228" y="2564"/>
                  </a:moveTo>
                  <a:lnTo>
                    <a:pt x="261" y="2570"/>
                  </a:lnTo>
                  <a:lnTo>
                    <a:pt x="293" y="2577"/>
                  </a:lnTo>
                  <a:lnTo>
                    <a:pt x="183" y="2723"/>
                  </a:lnTo>
                  <a:lnTo>
                    <a:pt x="161" y="2702"/>
                  </a:lnTo>
                  <a:lnTo>
                    <a:pt x="141" y="2680"/>
                  </a:lnTo>
                  <a:lnTo>
                    <a:pt x="228" y="2564"/>
                  </a:lnTo>
                  <a:close/>
                  <a:moveTo>
                    <a:pt x="594" y="2534"/>
                  </a:moveTo>
                  <a:lnTo>
                    <a:pt x="369" y="2836"/>
                  </a:lnTo>
                  <a:lnTo>
                    <a:pt x="340" y="2826"/>
                  </a:lnTo>
                  <a:lnTo>
                    <a:pt x="313" y="2814"/>
                  </a:lnTo>
                  <a:lnTo>
                    <a:pt x="498" y="2564"/>
                  </a:lnTo>
                  <a:lnTo>
                    <a:pt x="550" y="2548"/>
                  </a:lnTo>
                  <a:lnTo>
                    <a:pt x="594" y="2534"/>
                  </a:lnTo>
                  <a:close/>
                  <a:moveTo>
                    <a:pt x="118" y="2528"/>
                  </a:moveTo>
                  <a:lnTo>
                    <a:pt x="147" y="2539"/>
                  </a:lnTo>
                  <a:lnTo>
                    <a:pt x="174" y="2548"/>
                  </a:lnTo>
                  <a:lnTo>
                    <a:pt x="109" y="2642"/>
                  </a:lnTo>
                  <a:lnTo>
                    <a:pt x="89" y="2617"/>
                  </a:lnTo>
                  <a:lnTo>
                    <a:pt x="72" y="2592"/>
                  </a:lnTo>
                  <a:lnTo>
                    <a:pt x="118" y="2528"/>
                  </a:lnTo>
                  <a:close/>
                  <a:moveTo>
                    <a:pt x="3657" y="2496"/>
                  </a:moveTo>
                  <a:lnTo>
                    <a:pt x="3671" y="2525"/>
                  </a:lnTo>
                  <a:lnTo>
                    <a:pt x="3686" y="2557"/>
                  </a:lnTo>
                  <a:lnTo>
                    <a:pt x="3400" y="2944"/>
                  </a:lnTo>
                  <a:lnTo>
                    <a:pt x="3376" y="2931"/>
                  </a:lnTo>
                  <a:lnTo>
                    <a:pt x="3356" y="2926"/>
                  </a:lnTo>
                  <a:lnTo>
                    <a:pt x="3340" y="2922"/>
                  </a:lnTo>
                  <a:lnTo>
                    <a:pt x="3657" y="2496"/>
                  </a:lnTo>
                  <a:close/>
                  <a:moveTo>
                    <a:pt x="0" y="2469"/>
                  </a:moveTo>
                  <a:lnTo>
                    <a:pt x="2" y="2469"/>
                  </a:lnTo>
                  <a:lnTo>
                    <a:pt x="4" y="2470"/>
                  </a:lnTo>
                  <a:lnTo>
                    <a:pt x="7" y="2472"/>
                  </a:lnTo>
                  <a:lnTo>
                    <a:pt x="13" y="2476"/>
                  </a:lnTo>
                  <a:lnTo>
                    <a:pt x="18" y="2479"/>
                  </a:lnTo>
                  <a:lnTo>
                    <a:pt x="32" y="2487"/>
                  </a:lnTo>
                  <a:lnTo>
                    <a:pt x="51" y="2496"/>
                  </a:lnTo>
                  <a:lnTo>
                    <a:pt x="72" y="2507"/>
                  </a:lnTo>
                  <a:lnTo>
                    <a:pt x="42" y="2548"/>
                  </a:lnTo>
                  <a:lnTo>
                    <a:pt x="29" y="2525"/>
                  </a:lnTo>
                  <a:lnTo>
                    <a:pt x="18" y="2507"/>
                  </a:lnTo>
                  <a:lnTo>
                    <a:pt x="11" y="2490"/>
                  </a:lnTo>
                  <a:lnTo>
                    <a:pt x="7" y="2483"/>
                  </a:lnTo>
                  <a:lnTo>
                    <a:pt x="4" y="2478"/>
                  </a:lnTo>
                  <a:lnTo>
                    <a:pt x="2" y="2472"/>
                  </a:lnTo>
                  <a:lnTo>
                    <a:pt x="0" y="2470"/>
                  </a:lnTo>
                  <a:lnTo>
                    <a:pt x="0" y="2469"/>
                  </a:lnTo>
                  <a:close/>
                  <a:moveTo>
                    <a:pt x="3821" y="2458"/>
                  </a:moveTo>
                  <a:lnTo>
                    <a:pt x="3831" y="2479"/>
                  </a:lnTo>
                  <a:lnTo>
                    <a:pt x="3840" y="2503"/>
                  </a:lnTo>
                  <a:lnTo>
                    <a:pt x="3847" y="2521"/>
                  </a:lnTo>
                  <a:lnTo>
                    <a:pt x="3850" y="2530"/>
                  </a:lnTo>
                  <a:lnTo>
                    <a:pt x="3854" y="2535"/>
                  </a:lnTo>
                  <a:lnTo>
                    <a:pt x="3856" y="2541"/>
                  </a:lnTo>
                  <a:lnTo>
                    <a:pt x="3858" y="2545"/>
                  </a:lnTo>
                  <a:lnTo>
                    <a:pt x="3856" y="2545"/>
                  </a:lnTo>
                  <a:lnTo>
                    <a:pt x="3854" y="2545"/>
                  </a:lnTo>
                  <a:lnTo>
                    <a:pt x="3849" y="2543"/>
                  </a:lnTo>
                  <a:lnTo>
                    <a:pt x="3841" y="2541"/>
                  </a:lnTo>
                  <a:lnTo>
                    <a:pt x="3832" y="2539"/>
                  </a:lnTo>
                  <a:lnTo>
                    <a:pt x="3809" y="2528"/>
                  </a:lnTo>
                  <a:lnTo>
                    <a:pt x="3778" y="2514"/>
                  </a:lnTo>
                  <a:lnTo>
                    <a:pt x="3821" y="2458"/>
                  </a:lnTo>
                  <a:close/>
                  <a:moveTo>
                    <a:pt x="1254" y="2458"/>
                  </a:moveTo>
                  <a:lnTo>
                    <a:pt x="1267" y="2487"/>
                  </a:lnTo>
                  <a:lnTo>
                    <a:pt x="1282" y="2516"/>
                  </a:lnTo>
                  <a:lnTo>
                    <a:pt x="1025" y="2864"/>
                  </a:lnTo>
                  <a:lnTo>
                    <a:pt x="952" y="2864"/>
                  </a:lnTo>
                  <a:lnTo>
                    <a:pt x="1254" y="2458"/>
                  </a:lnTo>
                  <a:close/>
                  <a:moveTo>
                    <a:pt x="802" y="2434"/>
                  </a:moveTo>
                  <a:lnTo>
                    <a:pt x="489" y="2857"/>
                  </a:lnTo>
                  <a:lnTo>
                    <a:pt x="481" y="2855"/>
                  </a:lnTo>
                  <a:lnTo>
                    <a:pt x="472" y="2855"/>
                  </a:lnTo>
                  <a:lnTo>
                    <a:pt x="463" y="2855"/>
                  </a:lnTo>
                  <a:lnTo>
                    <a:pt x="420" y="2850"/>
                  </a:lnTo>
                  <a:lnTo>
                    <a:pt x="699" y="2474"/>
                  </a:lnTo>
                  <a:lnTo>
                    <a:pt x="720" y="2461"/>
                  </a:lnTo>
                  <a:lnTo>
                    <a:pt x="744" y="2451"/>
                  </a:lnTo>
                  <a:lnTo>
                    <a:pt x="769" y="2442"/>
                  </a:lnTo>
                  <a:lnTo>
                    <a:pt x="802" y="2434"/>
                  </a:lnTo>
                  <a:close/>
                  <a:moveTo>
                    <a:pt x="867" y="2429"/>
                  </a:moveTo>
                  <a:lnTo>
                    <a:pt x="905" y="2432"/>
                  </a:lnTo>
                  <a:lnTo>
                    <a:pt x="936" y="2438"/>
                  </a:lnTo>
                  <a:lnTo>
                    <a:pt x="619" y="2864"/>
                  </a:lnTo>
                  <a:lnTo>
                    <a:pt x="583" y="2863"/>
                  </a:lnTo>
                  <a:lnTo>
                    <a:pt x="548" y="2859"/>
                  </a:lnTo>
                  <a:lnTo>
                    <a:pt x="867" y="2429"/>
                  </a:lnTo>
                  <a:close/>
                  <a:moveTo>
                    <a:pt x="4573" y="2353"/>
                  </a:moveTo>
                  <a:lnTo>
                    <a:pt x="4589" y="2387"/>
                  </a:lnTo>
                  <a:lnTo>
                    <a:pt x="4600" y="2418"/>
                  </a:lnTo>
                  <a:lnTo>
                    <a:pt x="4605" y="2445"/>
                  </a:lnTo>
                  <a:lnTo>
                    <a:pt x="4609" y="2465"/>
                  </a:lnTo>
                  <a:lnTo>
                    <a:pt x="4611" y="2479"/>
                  </a:lnTo>
                  <a:lnTo>
                    <a:pt x="4611" y="2485"/>
                  </a:lnTo>
                  <a:lnTo>
                    <a:pt x="4609" y="2483"/>
                  </a:lnTo>
                  <a:lnTo>
                    <a:pt x="4605" y="2481"/>
                  </a:lnTo>
                  <a:lnTo>
                    <a:pt x="4598" y="2476"/>
                  </a:lnTo>
                  <a:lnTo>
                    <a:pt x="4587" y="2469"/>
                  </a:lnTo>
                  <a:lnTo>
                    <a:pt x="4571" y="2458"/>
                  </a:lnTo>
                  <a:lnTo>
                    <a:pt x="4551" y="2443"/>
                  </a:lnTo>
                  <a:lnTo>
                    <a:pt x="4524" y="2423"/>
                  </a:lnTo>
                  <a:lnTo>
                    <a:pt x="4522" y="2422"/>
                  </a:lnTo>
                  <a:lnTo>
                    <a:pt x="4573" y="2353"/>
                  </a:lnTo>
                  <a:close/>
                  <a:moveTo>
                    <a:pt x="3774" y="2339"/>
                  </a:moveTo>
                  <a:lnTo>
                    <a:pt x="3782" y="2358"/>
                  </a:lnTo>
                  <a:lnTo>
                    <a:pt x="3789" y="2378"/>
                  </a:lnTo>
                  <a:lnTo>
                    <a:pt x="3791" y="2385"/>
                  </a:lnTo>
                  <a:lnTo>
                    <a:pt x="3794" y="2393"/>
                  </a:lnTo>
                  <a:lnTo>
                    <a:pt x="3798" y="2402"/>
                  </a:lnTo>
                  <a:lnTo>
                    <a:pt x="3738" y="2487"/>
                  </a:lnTo>
                  <a:lnTo>
                    <a:pt x="3716" y="2474"/>
                  </a:lnTo>
                  <a:lnTo>
                    <a:pt x="3697" y="2467"/>
                  </a:lnTo>
                  <a:lnTo>
                    <a:pt x="3680" y="2463"/>
                  </a:lnTo>
                  <a:lnTo>
                    <a:pt x="3774" y="2339"/>
                  </a:lnTo>
                  <a:close/>
                  <a:moveTo>
                    <a:pt x="1207" y="2333"/>
                  </a:moveTo>
                  <a:lnTo>
                    <a:pt x="1231" y="2402"/>
                  </a:lnTo>
                  <a:lnTo>
                    <a:pt x="889" y="2864"/>
                  </a:lnTo>
                  <a:lnTo>
                    <a:pt x="853" y="2864"/>
                  </a:lnTo>
                  <a:lnTo>
                    <a:pt x="816" y="2866"/>
                  </a:lnTo>
                  <a:lnTo>
                    <a:pt x="1207" y="2333"/>
                  </a:lnTo>
                  <a:close/>
                  <a:moveTo>
                    <a:pt x="4502" y="2266"/>
                  </a:moveTo>
                  <a:lnTo>
                    <a:pt x="4506" y="2268"/>
                  </a:lnTo>
                  <a:lnTo>
                    <a:pt x="4508" y="2270"/>
                  </a:lnTo>
                  <a:lnTo>
                    <a:pt x="4511" y="2272"/>
                  </a:lnTo>
                  <a:lnTo>
                    <a:pt x="4529" y="2290"/>
                  </a:lnTo>
                  <a:lnTo>
                    <a:pt x="4546" y="2310"/>
                  </a:lnTo>
                  <a:lnTo>
                    <a:pt x="4480" y="2396"/>
                  </a:lnTo>
                  <a:lnTo>
                    <a:pt x="4450" y="2385"/>
                  </a:lnTo>
                  <a:lnTo>
                    <a:pt x="4419" y="2380"/>
                  </a:lnTo>
                  <a:lnTo>
                    <a:pt x="4502" y="2266"/>
                  </a:lnTo>
                  <a:close/>
                  <a:moveTo>
                    <a:pt x="4417" y="2201"/>
                  </a:moveTo>
                  <a:lnTo>
                    <a:pt x="4442" y="2217"/>
                  </a:lnTo>
                  <a:lnTo>
                    <a:pt x="4466" y="2234"/>
                  </a:lnTo>
                  <a:lnTo>
                    <a:pt x="4359" y="2378"/>
                  </a:lnTo>
                  <a:lnTo>
                    <a:pt x="4299" y="2378"/>
                  </a:lnTo>
                  <a:lnTo>
                    <a:pt x="4296" y="2378"/>
                  </a:lnTo>
                  <a:lnTo>
                    <a:pt x="4290" y="2378"/>
                  </a:lnTo>
                  <a:lnTo>
                    <a:pt x="4285" y="2376"/>
                  </a:lnTo>
                  <a:lnTo>
                    <a:pt x="4417" y="2201"/>
                  </a:lnTo>
                  <a:close/>
                  <a:moveTo>
                    <a:pt x="1175" y="2198"/>
                  </a:moveTo>
                  <a:lnTo>
                    <a:pt x="1191" y="2273"/>
                  </a:lnTo>
                  <a:lnTo>
                    <a:pt x="753" y="2866"/>
                  </a:lnTo>
                  <a:lnTo>
                    <a:pt x="717" y="2866"/>
                  </a:lnTo>
                  <a:lnTo>
                    <a:pt x="681" y="2864"/>
                  </a:lnTo>
                  <a:lnTo>
                    <a:pt x="1175" y="2198"/>
                  </a:lnTo>
                  <a:close/>
                  <a:moveTo>
                    <a:pt x="4323" y="2143"/>
                  </a:moveTo>
                  <a:lnTo>
                    <a:pt x="4350" y="2158"/>
                  </a:lnTo>
                  <a:lnTo>
                    <a:pt x="4374" y="2174"/>
                  </a:lnTo>
                  <a:lnTo>
                    <a:pt x="4227" y="2375"/>
                  </a:lnTo>
                  <a:lnTo>
                    <a:pt x="4193" y="2373"/>
                  </a:lnTo>
                  <a:lnTo>
                    <a:pt x="4158" y="2369"/>
                  </a:lnTo>
                  <a:lnTo>
                    <a:pt x="4323" y="2143"/>
                  </a:lnTo>
                  <a:close/>
                  <a:moveTo>
                    <a:pt x="4229" y="2089"/>
                  </a:moveTo>
                  <a:lnTo>
                    <a:pt x="4256" y="2104"/>
                  </a:lnTo>
                  <a:lnTo>
                    <a:pt x="4281" y="2120"/>
                  </a:lnTo>
                  <a:lnTo>
                    <a:pt x="4098" y="2364"/>
                  </a:lnTo>
                  <a:lnTo>
                    <a:pt x="4031" y="2355"/>
                  </a:lnTo>
                  <a:lnTo>
                    <a:pt x="4229" y="2089"/>
                  </a:lnTo>
                  <a:close/>
                  <a:moveTo>
                    <a:pt x="871" y="2060"/>
                  </a:moveTo>
                  <a:lnTo>
                    <a:pt x="892" y="2085"/>
                  </a:lnTo>
                  <a:lnTo>
                    <a:pt x="907" y="2111"/>
                  </a:lnTo>
                  <a:lnTo>
                    <a:pt x="771" y="2295"/>
                  </a:lnTo>
                  <a:lnTo>
                    <a:pt x="740" y="2284"/>
                  </a:lnTo>
                  <a:lnTo>
                    <a:pt x="710" y="2277"/>
                  </a:lnTo>
                  <a:lnTo>
                    <a:pt x="871" y="2060"/>
                  </a:lnTo>
                  <a:close/>
                  <a:moveTo>
                    <a:pt x="4131" y="2038"/>
                  </a:moveTo>
                  <a:lnTo>
                    <a:pt x="4158" y="2053"/>
                  </a:lnTo>
                  <a:lnTo>
                    <a:pt x="4184" y="2066"/>
                  </a:lnTo>
                  <a:lnTo>
                    <a:pt x="3977" y="2346"/>
                  </a:lnTo>
                  <a:lnTo>
                    <a:pt x="3948" y="2339"/>
                  </a:lnTo>
                  <a:lnTo>
                    <a:pt x="3917" y="2329"/>
                  </a:lnTo>
                  <a:lnTo>
                    <a:pt x="4131" y="2038"/>
                  </a:lnTo>
                  <a:close/>
                  <a:moveTo>
                    <a:pt x="328" y="2038"/>
                  </a:moveTo>
                  <a:lnTo>
                    <a:pt x="328" y="2038"/>
                  </a:lnTo>
                  <a:lnTo>
                    <a:pt x="329" y="2038"/>
                  </a:lnTo>
                  <a:lnTo>
                    <a:pt x="331" y="2040"/>
                  </a:lnTo>
                  <a:lnTo>
                    <a:pt x="335" y="2042"/>
                  </a:lnTo>
                  <a:lnTo>
                    <a:pt x="342" y="2044"/>
                  </a:lnTo>
                  <a:lnTo>
                    <a:pt x="355" y="2051"/>
                  </a:lnTo>
                  <a:lnTo>
                    <a:pt x="375" y="2058"/>
                  </a:lnTo>
                  <a:lnTo>
                    <a:pt x="380" y="2060"/>
                  </a:lnTo>
                  <a:lnTo>
                    <a:pt x="387" y="2064"/>
                  </a:lnTo>
                  <a:lnTo>
                    <a:pt x="393" y="2066"/>
                  </a:lnTo>
                  <a:lnTo>
                    <a:pt x="398" y="2066"/>
                  </a:lnTo>
                  <a:lnTo>
                    <a:pt x="369" y="2105"/>
                  </a:lnTo>
                  <a:lnTo>
                    <a:pt x="355" y="2085"/>
                  </a:lnTo>
                  <a:lnTo>
                    <a:pt x="344" y="2067"/>
                  </a:lnTo>
                  <a:lnTo>
                    <a:pt x="335" y="2053"/>
                  </a:lnTo>
                  <a:lnTo>
                    <a:pt x="331" y="2048"/>
                  </a:lnTo>
                  <a:lnTo>
                    <a:pt x="329" y="2042"/>
                  </a:lnTo>
                  <a:lnTo>
                    <a:pt x="328" y="2040"/>
                  </a:lnTo>
                  <a:lnTo>
                    <a:pt x="328" y="2038"/>
                  </a:lnTo>
                  <a:close/>
                  <a:moveTo>
                    <a:pt x="1162" y="2033"/>
                  </a:moveTo>
                  <a:lnTo>
                    <a:pt x="1164" y="2078"/>
                  </a:lnTo>
                  <a:lnTo>
                    <a:pt x="1168" y="2125"/>
                  </a:lnTo>
                  <a:lnTo>
                    <a:pt x="949" y="2418"/>
                  </a:lnTo>
                  <a:lnTo>
                    <a:pt x="938" y="2407"/>
                  </a:lnTo>
                  <a:lnTo>
                    <a:pt x="925" y="2393"/>
                  </a:lnTo>
                  <a:lnTo>
                    <a:pt x="907" y="2375"/>
                  </a:lnTo>
                  <a:lnTo>
                    <a:pt x="1162" y="2033"/>
                  </a:lnTo>
                  <a:close/>
                  <a:moveTo>
                    <a:pt x="563" y="2029"/>
                  </a:moveTo>
                  <a:lnTo>
                    <a:pt x="445" y="2187"/>
                  </a:lnTo>
                  <a:lnTo>
                    <a:pt x="402" y="2147"/>
                  </a:lnTo>
                  <a:lnTo>
                    <a:pt x="467" y="2058"/>
                  </a:lnTo>
                  <a:lnTo>
                    <a:pt x="489" y="2051"/>
                  </a:lnTo>
                  <a:lnTo>
                    <a:pt x="512" y="2044"/>
                  </a:lnTo>
                  <a:lnTo>
                    <a:pt x="541" y="2033"/>
                  </a:lnTo>
                  <a:lnTo>
                    <a:pt x="548" y="2031"/>
                  </a:lnTo>
                  <a:lnTo>
                    <a:pt x="556" y="2029"/>
                  </a:lnTo>
                  <a:lnTo>
                    <a:pt x="563" y="2029"/>
                  </a:lnTo>
                  <a:close/>
                  <a:moveTo>
                    <a:pt x="766" y="2022"/>
                  </a:moveTo>
                  <a:lnTo>
                    <a:pt x="800" y="2026"/>
                  </a:lnTo>
                  <a:lnTo>
                    <a:pt x="827" y="2035"/>
                  </a:lnTo>
                  <a:lnTo>
                    <a:pt x="657" y="2263"/>
                  </a:lnTo>
                  <a:lnTo>
                    <a:pt x="626" y="2257"/>
                  </a:lnTo>
                  <a:lnTo>
                    <a:pt x="595" y="2250"/>
                  </a:lnTo>
                  <a:lnTo>
                    <a:pt x="766" y="2022"/>
                  </a:lnTo>
                  <a:close/>
                  <a:moveTo>
                    <a:pt x="706" y="2015"/>
                  </a:moveTo>
                  <a:lnTo>
                    <a:pt x="541" y="2239"/>
                  </a:lnTo>
                  <a:lnTo>
                    <a:pt x="541" y="2237"/>
                  </a:lnTo>
                  <a:lnTo>
                    <a:pt x="539" y="2235"/>
                  </a:lnTo>
                  <a:lnTo>
                    <a:pt x="538" y="2235"/>
                  </a:lnTo>
                  <a:lnTo>
                    <a:pt x="510" y="2228"/>
                  </a:lnTo>
                  <a:lnTo>
                    <a:pt x="485" y="2214"/>
                  </a:lnTo>
                  <a:lnTo>
                    <a:pt x="634" y="2017"/>
                  </a:lnTo>
                  <a:lnTo>
                    <a:pt x="670" y="2015"/>
                  </a:lnTo>
                  <a:lnTo>
                    <a:pt x="706" y="2015"/>
                  </a:lnTo>
                  <a:close/>
                  <a:moveTo>
                    <a:pt x="4037" y="1984"/>
                  </a:moveTo>
                  <a:lnTo>
                    <a:pt x="4060" y="2001"/>
                  </a:lnTo>
                  <a:lnTo>
                    <a:pt x="4088" y="2015"/>
                  </a:lnTo>
                  <a:lnTo>
                    <a:pt x="3865" y="2311"/>
                  </a:lnTo>
                  <a:lnTo>
                    <a:pt x="3836" y="2302"/>
                  </a:lnTo>
                  <a:lnTo>
                    <a:pt x="3809" y="2292"/>
                  </a:lnTo>
                  <a:lnTo>
                    <a:pt x="4037" y="1984"/>
                  </a:lnTo>
                  <a:close/>
                  <a:moveTo>
                    <a:pt x="2321" y="1917"/>
                  </a:moveTo>
                  <a:lnTo>
                    <a:pt x="2330" y="1986"/>
                  </a:lnTo>
                  <a:lnTo>
                    <a:pt x="2342" y="2066"/>
                  </a:lnTo>
                  <a:lnTo>
                    <a:pt x="2355" y="2154"/>
                  </a:lnTo>
                  <a:lnTo>
                    <a:pt x="2368" y="2248"/>
                  </a:lnTo>
                  <a:lnTo>
                    <a:pt x="2382" y="2348"/>
                  </a:lnTo>
                  <a:lnTo>
                    <a:pt x="2399" y="2449"/>
                  </a:lnTo>
                  <a:lnTo>
                    <a:pt x="2413" y="2552"/>
                  </a:lnTo>
                  <a:lnTo>
                    <a:pt x="2428" y="2655"/>
                  </a:lnTo>
                  <a:lnTo>
                    <a:pt x="2442" y="2756"/>
                  </a:lnTo>
                  <a:lnTo>
                    <a:pt x="2456" y="2852"/>
                  </a:lnTo>
                  <a:lnTo>
                    <a:pt x="2471" y="2942"/>
                  </a:lnTo>
                  <a:lnTo>
                    <a:pt x="2482" y="3023"/>
                  </a:lnTo>
                  <a:lnTo>
                    <a:pt x="2402" y="3034"/>
                  </a:lnTo>
                  <a:lnTo>
                    <a:pt x="2323" y="3038"/>
                  </a:lnTo>
                  <a:lnTo>
                    <a:pt x="2234" y="3032"/>
                  </a:lnTo>
                  <a:lnTo>
                    <a:pt x="2149" y="3022"/>
                  </a:lnTo>
                  <a:lnTo>
                    <a:pt x="2163" y="2931"/>
                  </a:lnTo>
                  <a:lnTo>
                    <a:pt x="2178" y="2836"/>
                  </a:lnTo>
                  <a:lnTo>
                    <a:pt x="2194" y="2736"/>
                  </a:lnTo>
                  <a:lnTo>
                    <a:pt x="2210" y="2633"/>
                  </a:lnTo>
                  <a:lnTo>
                    <a:pt x="2225" y="2530"/>
                  </a:lnTo>
                  <a:lnTo>
                    <a:pt x="2241" y="2427"/>
                  </a:lnTo>
                  <a:lnTo>
                    <a:pt x="2257" y="2328"/>
                  </a:lnTo>
                  <a:lnTo>
                    <a:pt x="2272" y="2232"/>
                  </a:lnTo>
                  <a:lnTo>
                    <a:pt x="2286" y="2142"/>
                  </a:lnTo>
                  <a:lnTo>
                    <a:pt x="2299" y="2057"/>
                  </a:lnTo>
                  <a:lnTo>
                    <a:pt x="2310" y="1982"/>
                  </a:lnTo>
                  <a:lnTo>
                    <a:pt x="2321" y="1917"/>
                  </a:lnTo>
                  <a:close/>
                  <a:moveTo>
                    <a:pt x="3952" y="1914"/>
                  </a:moveTo>
                  <a:lnTo>
                    <a:pt x="3997" y="1954"/>
                  </a:lnTo>
                  <a:lnTo>
                    <a:pt x="3760" y="2273"/>
                  </a:lnTo>
                  <a:lnTo>
                    <a:pt x="3758" y="2273"/>
                  </a:lnTo>
                  <a:lnTo>
                    <a:pt x="3758" y="2272"/>
                  </a:lnTo>
                  <a:lnTo>
                    <a:pt x="3758" y="2275"/>
                  </a:lnTo>
                  <a:lnTo>
                    <a:pt x="3134" y="3119"/>
                  </a:lnTo>
                  <a:lnTo>
                    <a:pt x="3130" y="3117"/>
                  </a:lnTo>
                  <a:lnTo>
                    <a:pt x="3128" y="3116"/>
                  </a:lnTo>
                  <a:lnTo>
                    <a:pt x="3126" y="3114"/>
                  </a:lnTo>
                  <a:lnTo>
                    <a:pt x="3124" y="3114"/>
                  </a:lnTo>
                  <a:lnTo>
                    <a:pt x="3126" y="3116"/>
                  </a:lnTo>
                  <a:lnTo>
                    <a:pt x="3126" y="3119"/>
                  </a:lnTo>
                  <a:lnTo>
                    <a:pt x="3126" y="3125"/>
                  </a:lnTo>
                  <a:lnTo>
                    <a:pt x="2610" y="3826"/>
                  </a:lnTo>
                  <a:lnTo>
                    <a:pt x="2610" y="3768"/>
                  </a:lnTo>
                  <a:lnTo>
                    <a:pt x="2618" y="3714"/>
                  </a:lnTo>
                  <a:lnTo>
                    <a:pt x="3952" y="1914"/>
                  </a:lnTo>
                  <a:close/>
                  <a:moveTo>
                    <a:pt x="2241" y="1912"/>
                  </a:moveTo>
                  <a:lnTo>
                    <a:pt x="2230" y="1979"/>
                  </a:lnTo>
                  <a:lnTo>
                    <a:pt x="2219" y="2053"/>
                  </a:lnTo>
                  <a:lnTo>
                    <a:pt x="2205" y="2136"/>
                  </a:lnTo>
                  <a:lnTo>
                    <a:pt x="2192" y="2226"/>
                  </a:lnTo>
                  <a:lnTo>
                    <a:pt x="2178" y="2320"/>
                  </a:lnTo>
                  <a:lnTo>
                    <a:pt x="2161" y="2420"/>
                  </a:lnTo>
                  <a:lnTo>
                    <a:pt x="2147" y="2521"/>
                  </a:lnTo>
                  <a:lnTo>
                    <a:pt x="2131" y="2622"/>
                  </a:lnTo>
                  <a:lnTo>
                    <a:pt x="2114" y="2723"/>
                  </a:lnTo>
                  <a:lnTo>
                    <a:pt x="2100" y="2821"/>
                  </a:lnTo>
                  <a:lnTo>
                    <a:pt x="2085" y="2917"/>
                  </a:lnTo>
                  <a:lnTo>
                    <a:pt x="2071" y="3007"/>
                  </a:lnTo>
                  <a:lnTo>
                    <a:pt x="1993" y="2986"/>
                  </a:lnTo>
                  <a:lnTo>
                    <a:pt x="1919" y="2958"/>
                  </a:lnTo>
                  <a:lnTo>
                    <a:pt x="1846" y="2926"/>
                  </a:lnTo>
                  <a:lnTo>
                    <a:pt x="1778" y="2888"/>
                  </a:lnTo>
                  <a:lnTo>
                    <a:pt x="1810" y="2821"/>
                  </a:lnTo>
                  <a:lnTo>
                    <a:pt x="1845" y="2747"/>
                  </a:lnTo>
                  <a:lnTo>
                    <a:pt x="1881" y="2669"/>
                  </a:lnTo>
                  <a:lnTo>
                    <a:pt x="1919" y="2590"/>
                  </a:lnTo>
                  <a:lnTo>
                    <a:pt x="1959" y="2507"/>
                  </a:lnTo>
                  <a:lnTo>
                    <a:pt x="1998" y="2423"/>
                  </a:lnTo>
                  <a:lnTo>
                    <a:pt x="2038" y="2340"/>
                  </a:lnTo>
                  <a:lnTo>
                    <a:pt x="2076" y="2259"/>
                  </a:lnTo>
                  <a:lnTo>
                    <a:pt x="2114" y="2179"/>
                  </a:lnTo>
                  <a:lnTo>
                    <a:pt x="2149" y="2104"/>
                  </a:lnTo>
                  <a:lnTo>
                    <a:pt x="2183" y="2035"/>
                  </a:lnTo>
                  <a:lnTo>
                    <a:pt x="2214" y="1970"/>
                  </a:lnTo>
                  <a:lnTo>
                    <a:pt x="2241" y="1912"/>
                  </a:lnTo>
                  <a:close/>
                  <a:moveTo>
                    <a:pt x="2400" y="1907"/>
                  </a:moveTo>
                  <a:lnTo>
                    <a:pt x="2428" y="1964"/>
                  </a:lnTo>
                  <a:lnTo>
                    <a:pt x="2458" y="2029"/>
                  </a:lnTo>
                  <a:lnTo>
                    <a:pt x="2491" y="2102"/>
                  </a:lnTo>
                  <a:lnTo>
                    <a:pt x="2529" y="2178"/>
                  </a:lnTo>
                  <a:lnTo>
                    <a:pt x="2567" y="2259"/>
                  </a:lnTo>
                  <a:lnTo>
                    <a:pt x="2605" y="2340"/>
                  </a:lnTo>
                  <a:lnTo>
                    <a:pt x="2645" y="2425"/>
                  </a:lnTo>
                  <a:lnTo>
                    <a:pt x="2685" y="2510"/>
                  </a:lnTo>
                  <a:lnTo>
                    <a:pt x="2724" y="2593"/>
                  </a:lnTo>
                  <a:lnTo>
                    <a:pt x="2762" y="2673"/>
                  </a:lnTo>
                  <a:lnTo>
                    <a:pt x="2799" y="2751"/>
                  </a:lnTo>
                  <a:lnTo>
                    <a:pt x="2833" y="2823"/>
                  </a:lnTo>
                  <a:lnTo>
                    <a:pt x="2864" y="2888"/>
                  </a:lnTo>
                  <a:lnTo>
                    <a:pt x="2793" y="2928"/>
                  </a:lnTo>
                  <a:lnTo>
                    <a:pt x="2719" y="2960"/>
                  </a:lnTo>
                  <a:lnTo>
                    <a:pt x="2641" y="2987"/>
                  </a:lnTo>
                  <a:lnTo>
                    <a:pt x="2561" y="3009"/>
                  </a:lnTo>
                  <a:lnTo>
                    <a:pt x="2549" y="2928"/>
                  </a:lnTo>
                  <a:lnTo>
                    <a:pt x="2536" y="2837"/>
                  </a:lnTo>
                  <a:lnTo>
                    <a:pt x="2522" y="2742"/>
                  </a:lnTo>
                  <a:lnTo>
                    <a:pt x="2507" y="2640"/>
                  </a:lnTo>
                  <a:lnTo>
                    <a:pt x="2493" y="2539"/>
                  </a:lnTo>
                  <a:lnTo>
                    <a:pt x="2476" y="2436"/>
                  </a:lnTo>
                  <a:lnTo>
                    <a:pt x="2462" y="2333"/>
                  </a:lnTo>
                  <a:lnTo>
                    <a:pt x="2447" y="2235"/>
                  </a:lnTo>
                  <a:lnTo>
                    <a:pt x="2435" y="2142"/>
                  </a:lnTo>
                  <a:lnTo>
                    <a:pt x="2422" y="2055"/>
                  </a:lnTo>
                  <a:lnTo>
                    <a:pt x="2409" y="1975"/>
                  </a:lnTo>
                  <a:lnTo>
                    <a:pt x="2400" y="1907"/>
                  </a:lnTo>
                  <a:close/>
                  <a:moveTo>
                    <a:pt x="2170" y="1876"/>
                  </a:moveTo>
                  <a:lnTo>
                    <a:pt x="2143" y="1932"/>
                  </a:lnTo>
                  <a:lnTo>
                    <a:pt x="2113" y="1995"/>
                  </a:lnTo>
                  <a:lnTo>
                    <a:pt x="2080" y="2064"/>
                  </a:lnTo>
                  <a:lnTo>
                    <a:pt x="2046" y="2138"/>
                  </a:lnTo>
                  <a:lnTo>
                    <a:pt x="2008" y="2216"/>
                  </a:lnTo>
                  <a:lnTo>
                    <a:pt x="1970" y="2297"/>
                  </a:lnTo>
                  <a:lnTo>
                    <a:pt x="1932" y="2380"/>
                  </a:lnTo>
                  <a:lnTo>
                    <a:pt x="1892" y="2461"/>
                  </a:lnTo>
                  <a:lnTo>
                    <a:pt x="1852" y="2545"/>
                  </a:lnTo>
                  <a:lnTo>
                    <a:pt x="1814" y="2626"/>
                  </a:lnTo>
                  <a:lnTo>
                    <a:pt x="1778" y="2702"/>
                  </a:lnTo>
                  <a:lnTo>
                    <a:pt x="1743" y="2776"/>
                  </a:lnTo>
                  <a:lnTo>
                    <a:pt x="1711" y="2845"/>
                  </a:lnTo>
                  <a:lnTo>
                    <a:pt x="1649" y="2798"/>
                  </a:lnTo>
                  <a:lnTo>
                    <a:pt x="1591" y="2747"/>
                  </a:lnTo>
                  <a:lnTo>
                    <a:pt x="1537" y="2691"/>
                  </a:lnTo>
                  <a:lnTo>
                    <a:pt x="1488" y="2631"/>
                  </a:lnTo>
                  <a:lnTo>
                    <a:pt x="1539" y="2575"/>
                  </a:lnTo>
                  <a:lnTo>
                    <a:pt x="1595" y="2514"/>
                  </a:lnTo>
                  <a:lnTo>
                    <a:pt x="1655" y="2447"/>
                  </a:lnTo>
                  <a:lnTo>
                    <a:pt x="1716" y="2380"/>
                  </a:lnTo>
                  <a:lnTo>
                    <a:pt x="1778" y="2310"/>
                  </a:lnTo>
                  <a:lnTo>
                    <a:pt x="1841" y="2241"/>
                  </a:lnTo>
                  <a:lnTo>
                    <a:pt x="1903" y="2172"/>
                  </a:lnTo>
                  <a:lnTo>
                    <a:pt x="1964" y="2104"/>
                  </a:lnTo>
                  <a:lnTo>
                    <a:pt x="2022" y="2040"/>
                  </a:lnTo>
                  <a:lnTo>
                    <a:pt x="2076" y="1981"/>
                  </a:lnTo>
                  <a:lnTo>
                    <a:pt x="2125" y="1925"/>
                  </a:lnTo>
                  <a:lnTo>
                    <a:pt x="2170" y="1876"/>
                  </a:lnTo>
                  <a:close/>
                  <a:moveTo>
                    <a:pt x="2471" y="1872"/>
                  </a:moveTo>
                  <a:lnTo>
                    <a:pt x="2514" y="1921"/>
                  </a:lnTo>
                  <a:lnTo>
                    <a:pt x="2565" y="1975"/>
                  </a:lnTo>
                  <a:lnTo>
                    <a:pt x="2619" y="2035"/>
                  </a:lnTo>
                  <a:lnTo>
                    <a:pt x="2676" y="2098"/>
                  </a:lnTo>
                  <a:lnTo>
                    <a:pt x="2737" y="2165"/>
                  </a:lnTo>
                  <a:lnTo>
                    <a:pt x="2799" y="2234"/>
                  </a:lnTo>
                  <a:lnTo>
                    <a:pt x="2862" y="2304"/>
                  </a:lnTo>
                  <a:lnTo>
                    <a:pt x="2925" y="2373"/>
                  </a:lnTo>
                  <a:lnTo>
                    <a:pt x="2987" y="2442"/>
                  </a:lnTo>
                  <a:lnTo>
                    <a:pt x="3048" y="2508"/>
                  </a:lnTo>
                  <a:lnTo>
                    <a:pt x="3105" y="2570"/>
                  </a:lnTo>
                  <a:lnTo>
                    <a:pt x="3157" y="2629"/>
                  </a:lnTo>
                  <a:lnTo>
                    <a:pt x="3108" y="2689"/>
                  </a:lnTo>
                  <a:lnTo>
                    <a:pt x="3054" y="2745"/>
                  </a:lnTo>
                  <a:lnTo>
                    <a:pt x="2994" y="2798"/>
                  </a:lnTo>
                  <a:lnTo>
                    <a:pt x="2933" y="2845"/>
                  </a:lnTo>
                  <a:lnTo>
                    <a:pt x="2900" y="2779"/>
                  </a:lnTo>
                  <a:lnTo>
                    <a:pt x="2866" y="2707"/>
                  </a:lnTo>
                  <a:lnTo>
                    <a:pt x="2829" y="2629"/>
                  </a:lnTo>
                  <a:lnTo>
                    <a:pt x="2791" y="2550"/>
                  </a:lnTo>
                  <a:lnTo>
                    <a:pt x="2753" y="2467"/>
                  </a:lnTo>
                  <a:lnTo>
                    <a:pt x="2714" y="2384"/>
                  </a:lnTo>
                  <a:lnTo>
                    <a:pt x="2674" y="2301"/>
                  </a:lnTo>
                  <a:lnTo>
                    <a:pt x="2636" y="2219"/>
                  </a:lnTo>
                  <a:lnTo>
                    <a:pt x="2598" y="2140"/>
                  </a:lnTo>
                  <a:lnTo>
                    <a:pt x="2561" y="2064"/>
                  </a:lnTo>
                  <a:lnTo>
                    <a:pt x="2529" y="1993"/>
                  </a:lnTo>
                  <a:lnTo>
                    <a:pt x="2498" y="1928"/>
                  </a:lnTo>
                  <a:lnTo>
                    <a:pt x="2471" y="1872"/>
                  </a:lnTo>
                  <a:close/>
                  <a:moveTo>
                    <a:pt x="2540" y="1831"/>
                  </a:moveTo>
                  <a:lnTo>
                    <a:pt x="2600" y="1869"/>
                  </a:lnTo>
                  <a:lnTo>
                    <a:pt x="2666" y="1910"/>
                  </a:lnTo>
                  <a:lnTo>
                    <a:pt x="2739" y="1954"/>
                  </a:lnTo>
                  <a:lnTo>
                    <a:pt x="2815" y="2001"/>
                  </a:lnTo>
                  <a:lnTo>
                    <a:pt x="2891" y="2049"/>
                  </a:lnTo>
                  <a:lnTo>
                    <a:pt x="2969" y="2098"/>
                  </a:lnTo>
                  <a:lnTo>
                    <a:pt x="3047" y="2145"/>
                  </a:lnTo>
                  <a:lnTo>
                    <a:pt x="3121" y="2192"/>
                  </a:lnTo>
                  <a:lnTo>
                    <a:pt x="3193" y="2237"/>
                  </a:lnTo>
                  <a:lnTo>
                    <a:pt x="3258" y="2279"/>
                  </a:lnTo>
                  <a:lnTo>
                    <a:pt x="3318" y="2315"/>
                  </a:lnTo>
                  <a:lnTo>
                    <a:pt x="3289" y="2402"/>
                  </a:lnTo>
                  <a:lnTo>
                    <a:pt x="3249" y="2485"/>
                  </a:lnTo>
                  <a:lnTo>
                    <a:pt x="3204" y="2563"/>
                  </a:lnTo>
                  <a:lnTo>
                    <a:pt x="3152" y="2505"/>
                  </a:lnTo>
                  <a:lnTo>
                    <a:pt x="3097" y="2445"/>
                  </a:lnTo>
                  <a:lnTo>
                    <a:pt x="3039" y="2380"/>
                  </a:lnTo>
                  <a:lnTo>
                    <a:pt x="2980" y="2315"/>
                  </a:lnTo>
                  <a:lnTo>
                    <a:pt x="2918" y="2248"/>
                  </a:lnTo>
                  <a:lnTo>
                    <a:pt x="2857" y="2181"/>
                  </a:lnTo>
                  <a:lnTo>
                    <a:pt x="2797" y="2114"/>
                  </a:lnTo>
                  <a:lnTo>
                    <a:pt x="2739" y="2049"/>
                  </a:lnTo>
                  <a:lnTo>
                    <a:pt x="2683" y="1988"/>
                  </a:lnTo>
                  <a:lnTo>
                    <a:pt x="2630" y="1930"/>
                  </a:lnTo>
                  <a:lnTo>
                    <a:pt x="2583" y="1878"/>
                  </a:lnTo>
                  <a:lnTo>
                    <a:pt x="2540" y="1831"/>
                  </a:lnTo>
                  <a:close/>
                  <a:moveTo>
                    <a:pt x="3881" y="1829"/>
                  </a:moveTo>
                  <a:lnTo>
                    <a:pt x="3901" y="1849"/>
                  </a:lnTo>
                  <a:lnTo>
                    <a:pt x="3919" y="1876"/>
                  </a:lnTo>
                  <a:lnTo>
                    <a:pt x="2677" y="3553"/>
                  </a:lnTo>
                  <a:lnTo>
                    <a:pt x="2695" y="3502"/>
                  </a:lnTo>
                  <a:lnTo>
                    <a:pt x="2710" y="3461"/>
                  </a:lnTo>
                  <a:lnTo>
                    <a:pt x="2717" y="3425"/>
                  </a:lnTo>
                  <a:lnTo>
                    <a:pt x="2721" y="3396"/>
                  </a:lnTo>
                  <a:lnTo>
                    <a:pt x="3881" y="1829"/>
                  </a:lnTo>
                  <a:close/>
                  <a:moveTo>
                    <a:pt x="1180" y="1825"/>
                  </a:moveTo>
                  <a:lnTo>
                    <a:pt x="1171" y="1885"/>
                  </a:lnTo>
                  <a:lnTo>
                    <a:pt x="1164" y="1945"/>
                  </a:lnTo>
                  <a:lnTo>
                    <a:pt x="869" y="2346"/>
                  </a:lnTo>
                  <a:lnTo>
                    <a:pt x="865" y="2342"/>
                  </a:lnTo>
                  <a:lnTo>
                    <a:pt x="862" y="2340"/>
                  </a:lnTo>
                  <a:lnTo>
                    <a:pt x="858" y="2339"/>
                  </a:lnTo>
                  <a:lnTo>
                    <a:pt x="838" y="2324"/>
                  </a:lnTo>
                  <a:lnTo>
                    <a:pt x="818" y="2315"/>
                  </a:lnTo>
                  <a:lnTo>
                    <a:pt x="1180" y="1825"/>
                  </a:lnTo>
                  <a:close/>
                  <a:moveTo>
                    <a:pt x="2111" y="1823"/>
                  </a:moveTo>
                  <a:lnTo>
                    <a:pt x="2067" y="1870"/>
                  </a:lnTo>
                  <a:lnTo>
                    <a:pt x="2020" y="1925"/>
                  </a:lnTo>
                  <a:lnTo>
                    <a:pt x="1966" y="1984"/>
                  </a:lnTo>
                  <a:lnTo>
                    <a:pt x="1910" y="2046"/>
                  </a:lnTo>
                  <a:lnTo>
                    <a:pt x="1852" y="2111"/>
                  </a:lnTo>
                  <a:lnTo>
                    <a:pt x="1790" y="2179"/>
                  </a:lnTo>
                  <a:lnTo>
                    <a:pt x="1729" y="2248"/>
                  </a:lnTo>
                  <a:lnTo>
                    <a:pt x="1667" y="2315"/>
                  </a:lnTo>
                  <a:lnTo>
                    <a:pt x="1607" y="2382"/>
                  </a:lnTo>
                  <a:lnTo>
                    <a:pt x="1548" y="2447"/>
                  </a:lnTo>
                  <a:lnTo>
                    <a:pt x="1493" y="2508"/>
                  </a:lnTo>
                  <a:lnTo>
                    <a:pt x="1441" y="2566"/>
                  </a:lnTo>
                  <a:lnTo>
                    <a:pt x="1394" y="2485"/>
                  </a:lnTo>
                  <a:lnTo>
                    <a:pt x="1354" y="2398"/>
                  </a:lnTo>
                  <a:lnTo>
                    <a:pt x="1321" y="2308"/>
                  </a:lnTo>
                  <a:lnTo>
                    <a:pt x="1397" y="2261"/>
                  </a:lnTo>
                  <a:lnTo>
                    <a:pt x="1475" y="2212"/>
                  </a:lnTo>
                  <a:lnTo>
                    <a:pt x="1555" y="2163"/>
                  </a:lnTo>
                  <a:lnTo>
                    <a:pt x="1635" y="2114"/>
                  </a:lnTo>
                  <a:lnTo>
                    <a:pt x="1714" y="2067"/>
                  </a:lnTo>
                  <a:lnTo>
                    <a:pt x="1790" y="2020"/>
                  </a:lnTo>
                  <a:lnTo>
                    <a:pt x="1865" y="1975"/>
                  </a:lnTo>
                  <a:lnTo>
                    <a:pt x="1935" y="1932"/>
                  </a:lnTo>
                  <a:lnTo>
                    <a:pt x="2000" y="1892"/>
                  </a:lnTo>
                  <a:lnTo>
                    <a:pt x="2058" y="1856"/>
                  </a:lnTo>
                  <a:lnTo>
                    <a:pt x="2111" y="1823"/>
                  </a:lnTo>
                  <a:close/>
                  <a:moveTo>
                    <a:pt x="2064" y="1760"/>
                  </a:moveTo>
                  <a:lnTo>
                    <a:pt x="2008" y="1796"/>
                  </a:lnTo>
                  <a:lnTo>
                    <a:pt x="1944" y="1834"/>
                  </a:lnTo>
                  <a:lnTo>
                    <a:pt x="1874" y="1878"/>
                  </a:lnTo>
                  <a:lnTo>
                    <a:pt x="1798" y="1925"/>
                  </a:lnTo>
                  <a:lnTo>
                    <a:pt x="1718" y="1973"/>
                  </a:lnTo>
                  <a:lnTo>
                    <a:pt x="1635" y="2024"/>
                  </a:lnTo>
                  <a:lnTo>
                    <a:pt x="1551" y="2075"/>
                  </a:lnTo>
                  <a:lnTo>
                    <a:pt x="1466" y="2127"/>
                  </a:lnTo>
                  <a:lnTo>
                    <a:pt x="1383" y="2178"/>
                  </a:lnTo>
                  <a:lnTo>
                    <a:pt x="1302" y="2228"/>
                  </a:lnTo>
                  <a:lnTo>
                    <a:pt x="1287" y="2132"/>
                  </a:lnTo>
                  <a:lnTo>
                    <a:pt x="1282" y="2035"/>
                  </a:lnTo>
                  <a:lnTo>
                    <a:pt x="1285" y="1979"/>
                  </a:lnTo>
                  <a:lnTo>
                    <a:pt x="1365" y="1957"/>
                  </a:lnTo>
                  <a:lnTo>
                    <a:pt x="1452" y="1932"/>
                  </a:lnTo>
                  <a:lnTo>
                    <a:pt x="1542" y="1907"/>
                  </a:lnTo>
                  <a:lnTo>
                    <a:pt x="1635" y="1881"/>
                  </a:lnTo>
                  <a:lnTo>
                    <a:pt x="1729" y="1854"/>
                  </a:lnTo>
                  <a:lnTo>
                    <a:pt x="1819" y="1829"/>
                  </a:lnTo>
                  <a:lnTo>
                    <a:pt x="1908" y="1805"/>
                  </a:lnTo>
                  <a:lnTo>
                    <a:pt x="1989" y="1782"/>
                  </a:lnTo>
                  <a:lnTo>
                    <a:pt x="2064" y="1760"/>
                  </a:lnTo>
                  <a:close/>
                  <a:moveTo>
                    <a:pt x="3796" y="1760"/>
                  </a:moveTo>
                  <a:lnTo>
                    <a:pt x="3821" y="1776"/>
                  </a:lnTo>
                  <a:lnTo>
                    <a:pt x="3845" y="1793"/>
                  </a:lnTo>
                  <a:lnTo>
                    <a:pt x="3342" y="2472"/>
                  </a:lnTo>
                  <a:lnTo>
                    <a:pt x="3367" y="2411"/>
                  </a:lnTo>
                  <a:lnTo>
                    <a:pt x="3391" y="2349"/>
                  </a:lnTo>
                  <a:lnTo>
                    <a:pt x="3409" y="2282"/>
                  </a:lnTo>
                  <a:lnTo>
                    <a:pt x="3796" y="1760"/>
                  </a:lnTo>
                  <a:close/>
                  <a:moveTo>
                    <a:pt x="2574" y="1760"/>
                  </a:moveTo>
                  <a:lnTo>
                    <a:pt x="2647" y="1780"/>
                  </a:lnTo>
                  <a:lnTo>
                    <a:pt x="2728" y="1804"/>
                  </a:lnTo>
                  <a:lnTo>
                    <a:pt x="2815" y="1827"/>
                  </a:lnTo>
                  <a:lnTo>
                    <a:pt x="2905" y="1852"/>
                  </a:lnTo>
                  <a:lnTo>
                    <a:pt x="3000" y="1879"/>
                  </a:lnTo>
                  <a:lnTo>
                    <a:pt x="3094" y="1907"/>
                  </a:lnTo>
                  <a:lnTo>
                    <a:pt x="3186" y="1932"/>
                  </a:lnTo>
                  <a:lnTo>
                    <a:pt x="3275" y="1957"/>
                  </a:lnTo>
                  <a:lnTo>
                    <a:pt x="3358" y="1981"/>
                  </a:lnTo>
                  <a:lnTo>
                    <a:pt x="3362" y="2035"/>
                  </a:lnTo>
                  <a:lnTo>
                    <a:pt x="3356" y="2138"/>
                  </a:lnTo>
                  <a:lnTo>
                    <a:pt x="3340" y="2237"/>
                  </a:lnTo>
                  <a:lnTo>
                    <a:pt x="3278" y="2199"/>
                  </a:lnTo>
                  <a:lnTo>
                    <a:pt x="3211" y="2156"/>
                  </a:lnTo>
                  <a:lnTo>
                    <a:pt x="3141" y="2113"/>
                  </a:lnTo>
                  <a:lnTo>
                    <a:pt x="3067" y="2066"/>
                  </a:lnTo>
                  <a:lnTo>
                    <a:pt x="2991" y="2019"/>
                  </a:lnTo>
                  <a:lnTo>
                    <a:pt x="2913" y="1972"/>
                  </a:lnTo>
                  <a:lnTo>
                    <a:pt x="2838" y="1925"/>
                  </a:lnTo>
                  <a:lnTo>
                    <a:pt x="2766" y="1879"/>
                  </a:lnTo>
                  <a:lnTo>
                    <a:pt x="2695" y="1836"/>
                  </a:lnTo>
                  <a:lnTo>
                    <a:pt x="2632" y="1796"/>
                  </a:lnTo>
                  <a:lnTo>
                    <a:pt x="2574" y="1760"/>
                  </a:lnTo>
                  <a:close/>
                  <a:moveTo>
                    <a:pt x="2601" y="1688"/>
                  </a:moveTo>
                  <a:lnTo>
                    <a:pt x="3296" y="1688"/>
                  </a:lnTo>
                  <a:lnTo>
                    <a:pt x="3320" y="1755"/>
                  </a:lnTo>
                  <a:lnTo>
                    <a:pt x="3338" y="1825"/>
                  </a:lnTo>
                  <a:lnTo>
                    <a:pt x="3351" y="1898"/>
                  </a:lnTo>
                  <a:lnTo>
                    <a:pt x="3269" y="1876"/>
                  </a:lnTo>
                  <a:lnTo>
                    <a:pt x="3184" y="1851"/>
                  </a:lnTo>
                  <a:lnTo>
                    <a:pt x="3096" y="1825"/>
                  </a:lnTo>
                  <a:lnTo>
                    <a:pt x="3007" y="1802"/>
                  </a:lnTo>
                  <a:lnTo>
                    <a:pt x="2918" y="1776"/>
                  </a:lnTo>
                  <a:lnTo>
                    <a:pt x="2831" y="1751"/>
                  </a:lnTo>
                  <a:lnTo>
                    <a:pt x="2748" y="1728"/>
                  </a:lnTo>
                  <a:lnTo>
                    <a:pt x="2672" y="1706"/>
                  </a:lnTo>
                  <a:lnTo>
                    <a:pt x="2601" y="1688"/>
                  </a:lnTo>
                  <a:close/>
                  <a:moveTo>
                    <a:pt x="1347" y="1688"/>
                  </a:moveTo>
                  <a:lnTo>
                    <a:pt x="2040" y="1688"/>
                  </a:lnTo>
                  <a:lnTo>
                    <a:pt x="1960" y="1710"/>
                  </a:lnTo>
                  <a:lnTo>
                    <a:pt x="1872" y="1735"/>
                  </a:lnTo>
                  <a:lnTo>
                    <a:pt x="1776" y="1762"/>
                  </a:lnTo>
                  <a:lnTo>
                    <a:pt x="1676" y="1789"/>
                  </a:lnTo>
                  <a:lnTo>
                    <a:pt x="1577" y="1816"/>
                  </a:lnTo>
                  <a:lnTo>
                    <a:pt x="1477" y="1845"/>
                  </a:lnTo>
                  <a:lnTo>
                    <a:pt x="1381" y="1872"/>
                  </a:lnTo>
                  <a:lnTo>
                    <a:pt x="1292" y="1896"/>
                  </a:lnTo>
                  <a:lnTo>
                    <a:pt x="1305" y="1825"/>
                  </a:lnTo>
                  <a:lnTo>
                    <a:pt x="1323" y="1755"/>
                  </a:lnTo>
                  <a:lnTo>
                    <a:pt x="1347" y="1688"/>
                  </a:lnTo>
                  <a:close/>
                  <a:moveTo>
                    <a:pt x="3948" y="1554"/>
                  </a:moveTo>
                  <a:lnTo>
                    <a:pt x="3975" y="1574"/>
                  </a:lnTo>
                  <a:lnTo>
                    <a:pt x="3995" y="1592"/>
                  </a:lnTo>
                  <a:lnTo>
                    <a:pt x="3964" y="1632"/>
                  </a:lnTo>
                  <a:lnTo>
                    <a:pt x="3926" y="1641"/>
                  </a:lnTo>
                  <a:lnTo>
                    <a:pt x="3878" y="1650"/>
                  </a:lnTo>
                  <a:lnTo>
                    <a:pt x="3948" y="1554"/>
                  </a:lnTo>
                  <a:close/>
                  <a:moveTo>
                    <a:pt x="3854" y="1504"/>
                  </a:moveTo>
                  <a:lnTo>
                    <a:pt x="3883" y="1518"/>
                  </a:lnTo>
                  <a:lnTo>
                    <a:pt x="3896" y="1523"/>
                  </a:lnTo>
                  <a:lnTo>
                    <a:pt x="3907" y="1529"/>
                  </a:lnTo>
                  <a:lnTo>
                    <a:pt x="3798" y="1673"/>
                  </a:lnTo>
                  <a:lnTo>
                    <a:pt x="3765" y="1688"/>
                  </a:lnTo>
                  <a:lnTo>
                    <a:pt x="3742" y="1699"/>
                  </a:lnTo>
                  <a:lnTo>
                    <a:pt x="3726" y="1708"/>
                  </a:lnTo>
                  <a:lnTo>
                    <a:pt x="3718" y="1713"/>
                  </a:lnTo>
                  <a:lnTo>
                    <a:pt x="3716" y="1715"/>
                  </a:lnTo>
                  <a:lnTo>
                    <a:pt x="3718" y="1717"/>
                  </a:lnTo>
                  <a:lnTo>
                    <a:pt x="3726" y="1720"/>
                  </a:lnTo>
                  <a:lnTo>
                    <a:pt x="3738" y="1726"/>
                  </a:lnTo>
                  <a:lnTo>
                    <a:pt x="3754" y="1735"/>
                  </a:lnTo>
                  <a:lnTo>
                    <a:pt x="3432" y="2170"/>
                  </a:lnTo>
                  <a:lnTo>
                    <a:pt x="3438" y="2116"/>
                  </a:lnTo>
                  <a:lnTo>
                    <a:pt x="3439" y="2058"/>
                  </a:lnTo>
                  <a:lnTo>
                    <a:pt x="3854" y="1504"/>
                  </a:lnTo>
                  <a:close/>
                  <a:moveTo>
                    <a:pt x="3749" y="1458"/>
                  </a:moveTo>
                  <a:lnTo>
                    <a:pt x="3778" y="1471"/>
                  </a:lnTo>
                  <a:lnTo>
                    <a:pt x="3807" y="1482"/>
                  </a:lnTo>
                  <a:lnTo>
                    <a:pt x="3439" y="1975"/>
                  </a:lnTo>
                  <a:lnTo>
                    <a:pt x="3436" y="1932"/>
                  </a:lnTo>
                  <a:lnTo>
                    <a:pt x="3432" y="1888"/>
                  </a:lnTo>
                  <a:lnTo>
                    <a:pt x="3749" y="1458"/>
                  </a:lnTo>
                  <a:close/>
                  <a:moveTo>
                    <a:pt x="3164" y="1449"/>
                  </a:moveTo>
                  <a:lnTo>
                    <a:pt x="3217" y="1527"/>
                  </a:lnTo>
                  <a:lnTo>
                    <a:pt x="3262" y="1610"/>
                  </a:lnTo>
                  <a:lnTo>
                    <a:pt x="2600" y="1610"/>
                  </a:lnTo>
                  <a:lnTo>
                    <a:pt x="2681" y="1587"/>
                  </a:lnTo>
                  <a:lnTo>
                    <a:pt x="2764" y="1563"/>
                  </a:lnTo>
                  <a:lnTo>
                    <a:pt x="2851" y="1538"/>
                  </a:lnTo>
                  <a:lnTo>
                    <a:pt x="2938" y="1514"/>
                  </a:lnTo>
                  <a:lnTo>
                    <a:pt x="3019" y="1491"/>
                  </a:lnTo>
                  <a:lnTo>
                    <a:pt x="3097" y="1469"/>
                  </a:lnTo>
                  <a:lnTo>
                    <a:pt x="3164" y="1449"/>
                  </a:lnTo>
                  <a:close/>
                  <a:moveTo>
                    <a:pt x="1477" y="1449"/>
                  </a:moveTo>
                  <a:lnTo>
                    <a:pt x="1546" y="1469"/>
                  </a:lnTo>
                  <a:lnTo>
                    <a:pt x="1624" y="1491"/>
                  </a:lnTo>
                  <a:lnTo>
                    <a:pt x="1705" y="1514"/>
                  </a:lnTo>
                  <a:lnTo>
                    <a:pt x="1792" y="1538"/>
                  </a:lnTo>
                  <a:lnTo>
                    <a:pt x="1879" y="1563"/>
                  </a:lnTo>
                  <a:lnTo>
                    <a:pt x="1962" y="1587"/>
                  </a:lnTo>
                  <a:lnTo>
                    <a:pt x="2044" y="1610"/>
                  </a:lnTo>
                  <a:lnTo>
                    <a:pt x="1381" y="1610"/>
                  </a:lnTo>
                  <a:lnTo>
                    <a:pt x="1426" y="1527"/>
                  </a:lnTo>
                  <a:lnTo>
                    <a:pt x="1477" y="1449"/>
                  </a:lnTo>
                  <a:close/>
                  <a:moveTo>
                    <a:pt x="3653" y="1408"/>
                  </a:moveTo>
                  <a:lnTo>
                    <a:pt x="3662" y="1415"/>
                  </a:lnTo>
                  <a:lnTo>
                    <a:pt x="3680" y="1426"/>
                  </a:lnTo>
                  <a:lnTo>
                    <a:pt x="3706" y="1437"/>
                  </a:lnTo>
                  <a:lnTo>
                    <a:pt x="3421" y="1822"/>
                  </a:lnTo>
                  <a:lnTo>
                    <a:pt x="3403" y="1744"/>
                  </a:lnTo>
                  <a:lnTo>
                    <a:pt x="3653" y="1408"/>
                  </a:lnTo>
                  <a:close/>
                  <a:moveTo>
                    <a:pt x="909" y="1279"/>
                  </a:moveTo>
                  <a:lnTo>
                    <a:pt x="934" y="1296"/>
                  </a:lnTo>
                  <a:lnTo>
                    <a:pt x="959" y="1310"/>
                  </a:lnTo>
                  <a:lnTo>
                    <a:pt x="710" y="1648"/>
                  </a:lnTo>
                  <a:lnTo>
                    <a:pt x="684" y="1583"/>
                  </a:lnTo>
                  <a:lnTo>
                    <a:pt x="909" y="1279"/>
                  </a:lnTo>
                  <a:close/>
                  <a:moveTo>
                    <a:pt x="3000" y="1274"/>
                  </a:moveTo>
                  <a:lnTo>
                    <a:pt x="3058" y="1328"/>
                  </a:lnTo>
                  <a:lnTo>
                    <a:pt x="3112" y="1384"/>
                  </a:lnTo>
                  <a:lnTo>
                    <a:pt x="3045" y="1404"/>
                  </a:lnTo>
                  <a:lnTo>
                    <a:pt x="2971" y="1424"/>
                  </a:lnTo>
                  <a:lnTo>
                    <a:pt x="2893" y="1448"/>
                  </a:lnTo>
                  <a:lnTo>
                    <a:pt x="2811" y="1469"/>
                  </a:lnTo>
                  <a:lnTo>
                    <a:pt x="2732" y="1493"/>
                  </a:lnTo>
                  <a:lnTo>
                    <a:pt x="2652" y="1514"/>
                  </a:lnTo>
                  <a:lnTo>
                    <a:pt x="2578" y="1536"/>
                  </a:lnTo>
                  <a:lnTo>
                    <a:pt x="2645" y="1495"/>
                  </a:lnTo>
                  <a:lnTo>
                    <a:pt x="2717" y="1449"/>
                  </a:lnTo>
                  <a:lnTo>
                    <a:pt x="2790" y="1404"/>
                  </a:lnTo>
                  <a:lnTo>
                    <a:pt x="2862" y="1359"/>
                  </a:lnTo>
                  <a:lnTo>
                    <a:pt x="2933" y="1316"/>
                  </a:lnTo>
                  <a:lnTo>
                    <a:pt x="3000" y="1274"/>
                  </a:lnTo>
                  <a:close/>
                  <a:moveTo>
                    <a:pt x="1644" y="1274"/>
                  </a:moveTo>
                  <a:lnTo>
                    <a:pt x="1711" y="1316"/>
                  </a:lnTo>
                  <a:lnTo>
                    <a:pt x="1781" y="1359"/>
                  </a:lnTo>
                  <a:lnTo>
                    <a:pt x="1854" y="1404"/>
                  </a:lnTo>
                  <a:lnTo>
                    <a:pt x="1926" y="1449"/>
                  </a:lnTo>
                  <a:lnTo>
                    <a:pt x="1998" y="1495"/>
                  </a:lnTo>
                  <a:lnTo>
                    <a:pt x="2065" y="1536"/>
                  </a:lnTo>
                  <a:lnTo>
                    <a:pt x="1991" y="1514"/>
                  </a:lnTo>
                  <a:lnTo>
                    <a:pt x="1912" y="1493"/>
                  </a:lnTo>
                  <a:lnTo>
                    <a:pt x="1832" y="1469"/>
                  </a:lnTo>
                  <a:lnTo>
                    <a:pt x="1750" y="1448"/>
                  </a:lnTo>
                  <a:lnTo>
                    <a:pt x="1673" y="1424"/>
                  </a:lnTo>
                  <a:lnTo>
                    <a:pt x="1598" y="1404"/>
                  </a:lnTo>
                  <a:lnTo>
                    <a:pt x="1531" y="1384"/>
                  </a:lnTo>
                  <a:lnTo>
                    <a:pt x="1586" y="1328"/>
                  </a:lnTo>
                  <a:lnTo>
                    <a:pt x="1644" y="1274"/>
                  </a:lnTo>
                  <a:close/>
                  <a:moveTo>
                    <a:pt x="838" y="1193"/>
                  </a:moveTo>
                  <a:lnTo>
                    <a:pt x="853" y="1222"/>
                  </a:lnTo>
                  <a:lnTo>
                    <a:pt x="872" y="1247"/>
                  </a:lnTo>
                  <a:lnTo>
                    <a:pt x="664" y="1529"/>
                  </a:lnTo>
                  <a:lnTo>
                    <a:pt x="652" y="1495"/>
                  </a:lnTo>
                  <a:lnTo>
                    <a:pt x="641" y="1458"/>
                  </a:lnTo>
                  <a:lnTo>
                    <a:pt x="838" y="1193"/>
                  </a:lnTo>
                  <a:close/>
                  <a:moveTo>
                    <a:pt x="2819" y="1153"/>
                  </a:moveTo>
                  <a:lnTo>
                    <a:pt x="2876" y="1187"/>
                  </a:lnTo>
                  <a:lnTo>
                    <a:pt x="2933" y="1223"/>
                  </a:lnTo>
                  <a:lnTo>
                    <a:pt x="2855" y="1272"/>
                  </a:lnTo>
                  <a:lnTo>
                    <a:pt x="2775" y="1323"/>
                  </a:lnTo>
                  <a:lnTo>
                    <a:pt x="2692" y="1373"/>
                  </a:lnTo>
                  <a:lnTo>
                    <a:pt x="2610" y="1424"/>
                  </a:lnTo>
                  <a:lnTo>
                    <a:pt x="2534" y="1471"/>
                  </a:lnTo>
                  <a:lnTo>
                    <a:pt x="2589" y="1411"/>
                  </a:lnTo>
                  <a:lnTo>
                    <a:pt x="2647" y="1346"/>
                  </a:lnTo>
                  <a:lnTo>
                    <a:pt x="2705" y="1281"/>
                  </a:lnTo>
                  <a:lnTo>
                    <a:pt x="2762" y="1216"/>
                  </a:lnTo>
                  <a:lnTo>
                    <a:pt x="2819" y="1153"/>
                  </a:lnTo>
                  <a:close/>
                  <a:moveTo>
                    <a:pt x="1825" y="1153"/>
                  </a:moveTo>
                  <a:lnTo>
                    <a:pt x="1881" y="1216"/>
                  </a:lnTo>
                  <a:lnTo>
                    <a:pt x="1939" y="1281"/>
                  </a:lnTo>
                  <a:lnTo>
                    <a:pt x="1997" y="1346"/>
                  </a:lnTo>
                  <a:lnTo>
                    <a:pt x="2055" y="1411"/>
                  </a:lnTo>
                  <a:lnTo>
                    <a:pt x="2109" y="1471"/>
                  </a:lnTo>
                  <a:lnTo>
                    <a:pt x="2033" y="1424"/>
                  </a:lnTo>
                  <a:lnTo>
                    <a:pt x="1951" y="1373"/>
                  </a:lnTo>
                  <a:lnTo>
                    <a:pt x="1868" y="1323"/>
                  </a:lnTo>
                  <a:lnTo>
                    <a:pt x="1788" y="1272"/>
                  </a:lnTo>
                  <a:lnTo>
                    <a:pt x="1711" y="1223"/>
                  </a:lnTo>
                  <a:lnTo>
                    <a:pt x="1767" y="1187"/>
                  </a:lnTo>
                  <a:lnTo>
                    <a:pt x="1825" y="1153"/>
                  </a:lnTo>
                  <a:close/>
                  <a:moveTo>
                    <a:pt x="4524" y="1144"/>
                  </a:moveTo>
                  <a:lnTo>
                    <a:pt x="4533" y="1149"/>
                  </a:lnTo>
                  <a:lnTo>
                    <a:pt x="4538" y="1153"/>
                  </a:lnTo>
                  <a:lnTo>
                    <a:pt x="4542" y="1157"/>
                  </a:lnTo>
                  <a:lnTo>
                    <a:pt x="4546" y="1158"/>
                  </a:lnTo>
                  <a:lnTo>
                    <a:pt x="4546" y="1160"/>
                  </a:lnTo>
                  <a:lnTo>
                    <a:pt x="4547" y="1162"/>
                  </a:lnTo>
                  <a:lnTo>
                    <a:pt x="4542" y="1162"/>
                  </a:lnTo>
                  <a:lnTo>
                    <a:pt x="4529" y="1162"/>
                  </a:lnTo>
                  <a:lnTo>
                    <a:pt x="4511" y="1164"/>
                  </a:lnTo>
                  <a:lnTo>
                    <a:pt x="4524" y="1144"/>
                  </a:lnTo>
                  <a:close/>
                  <a:moveTo>
                    <a:pt x="4426" y="1097"/>
                  </a:moveTo>
                  <a:lnTo>
                    <a:pt x="4432" y="1101"/>
                  </a:lnTo>
                  <a:lnTo>
                    <a:pt x="4439" y="1104"/>
                  </a:lnTo>
                  <a:lnTo>
                    <a:pt x="4446" y="1108"/>
                  </a:lnTo>
                  <a:lnTo>
                    <a:pt x="4464" y="1115"/>
                  </a:lnTo>
                  <a:lnTo>
                    <a:pt x="4480" y="1120"/>
                  </a:lnTo>
                  <a:lnTo>
                    <a:pt x="4448" y="1164"/>
                  </a:lnTo>
                  <a:lnTo>
                    <a:pt x="4412" y="1166"/>
                  </a:lnTo>
                  <a:lnTo>
                    <a:pt x="4372" y="1166"/>
                  </a:lnTo>
                  <a:lnTo>
                    <a:pt x="4426" y="1097"/>
                  </a:lnTo>
                  <a:close/>
                  <a:moveTo>
                    <a:pt x="2636" y="1079"/>
                  </a:moveTo>
                  <a:lnTo>
                    <a:pt x="2690" y="1097"/>
                  </a:lnTo>
                  <a:lnTo>
                    <a:pt x="2744" y="1119"/>
                  </a:lnTo>
                  <a:lnTo>
                    <a:pt x="2677" y="1194"/>
                  </a:lnTo>
                  <a:lnTo>
                    <a:pt x="2607" y="1272"/>
                  </a:lnTo>
                  <a:lnTo>
                    <a:pt x="2538" y="1348"/>
                  </a:lnTo>
                  <a:lnTo>
                    <a:pt x="2475" y="1420"/>
                  </a:lnTo>
                  <a:lnTo>
                    <a:pt x="2513" y="1339"/>
                  </a:lnTo>
                  <a:lnTo>
                    <a:pt x="2552" y="1252"/>
                  </a:lnTo>
                  <a:lnTo>
                    <a:pt x="2594" y="1166"/>
                  </a:lnTo>
                  <a:lnTo>
                    <a:pt x="2636" y="1079"/>
                  </a:lnTo>
                  <a:close/>
                  <a:moveTo>
                    <a:pt x="2008" y="1079"/>
                  </a:moveTo>
                  <a:lnTo>
                    <a:pt x="2049" y="1166"/>
                  </a:lnTo>
                  <a:lnTo>
                    <a:pt x="2091" y="1252"/>
                  </a:lnTo>
                  <a:lnTo>
                    <a:pt x="2131" y="1339"/>
                  </a:lnTo>
                  <a:lnTo>
                    <a:pt x="2170" y="1420"/>
                  </a:lnTo>
                  <a:lnTo>
                    <a:pt x="2105" y="1348"/>
                  </a:lnTo>
                  <a:lnTo>
                    <a:pt x="2036" y="1272"/>
                  </a:lnTo>
                  <a:lnTo>
                    <a:pt x="1966" y="1194"/>
                  </a:lnTo>
                  <a:lnTo>
                    <a:pt x="1899" y="1119"/>
                  </a:lnTo>
                  <a:lnTo>
                    <a:pt x="1953" y="1097"/>
                  </a:lnTo>
                  <a:lnTo>
                    <a:pt x="2008" y="1079"/>
                  </a:lnTo>
                  <a:close/>
                  <a:moveTo>
                    <a:pt x="800" y="1063"/>
                  </a:moveTo>
                  <a:lnTo>
                    <a:pt x="805" y="1082"/>
                  </a:lnTo>
                  <a:lnTo>
                    <a:pt x="813" y="1106"/>
                  </a:lnTo>
                  <a:lnTo>
                    <a:pt x="820" y="1135"/>
                  </a:lnTo>
                  <a:lnTo>
                    <a:pt x="626" y="1395"/>
                  </a:lnTo>
                  <a:lnTo>
                    <a:pt x="624" y="1345"/>
                  </a:lnTo>
                  <a:lnTo>
                    <a:pt x="626" y="1296"/>
                  </a:lnTo>
                  <a:lnTo>
                    <a:pt x="800" y="1063"/>
                  </a:lnTo>
                  <a:close/>
                  <a:moveTo>
                    <a:pt x="4321" y="1055"/>
                  </a:moveTo>
                  <a:lnTo>
                    <a:pt x="4348" y="1066"/>
                  </a:lnTo>
                  <a:lnTo>
                    <a:pt x="4377" y="1079"/>
                  </a:lnTo>
                  <a:lnTo>
                    <a:pt x="4310" y="1166"/>
                  </a:lnTo>
                  <a:lnTo>
                    <a:pt x="4272" y="1167"/>
                  </a:lnTo>
                  <a:lnTo>
                    <a:pt x="4236" y="1167"/>
                  </a:lnTo>
                  <a:lnTo>
                    <a:pt x="4321" y="1055"/>
                  </a:lnTo>
                  <a:close/>
                  <a:moveTo>
                    <a:pt x="2453" y="1041"/>
                  </a:moveTo>
                  <a:lnTo>
                    <a:pt x="2558" y="1059"/>
                  </a:lnTo>
                  <a:lnTo>
                    <a:pt x="2518" y="1142"/>
                  </a:lnTo>
                  <a:lnTo>
                    <a:pt x="2478" y="1227"/>
                  </a:lnTo>
                  <a:lnTo>
                    <a:pt x="2438" y="1310"/>
                  </a:lnTo>
                  <a:lnTo>
                    <a:pt x="2400" y="1388"/>
                  </a:lnTo>
                  <a:lnTo>
                    <a:pt x="2413" y="1305"/>
                  </a:lnTo>
                  <a:lnTo>
                    <a:pt x="2426" y="1218"/>
                  </a:lnTo>
                  <a:lnTo>
                    <a:pt x="2440" y="1129"/>
                  </a:lnTo>
                  <a:lnTo>
                    <a:pt x="2453" y="1041"/>
                  </a:lnTo>
                  <a:close/>
                  <a:moveTo>
                    <a:pt x="2190" y="1041"/>
                  </a:moveTo>
                  <a:lnTo>
                    <a:pt x="2203" y="1129"/>
                  </a:lnTo>
                  <a:lnTo>
                    <a:pt x="2218" y="1218"/>
                  </a:lnTo>
                  <a:lnTo>
                    <a:pt x="2230" y="1305"/>
                  </a:lnTo>
                  <a:lnTo>
                    <a:pt x="2243" y="1388"/>
                  </a:lnTo>
                  <a:lnTo>
                    <a:pt x="2205" y="1310"/>
                  </a:lnTo>
                  <a:lnTo>
                    <a:pt x="2165" y="1227"/>
                  </a:lnTo>
                  <a:lnTo>
                    <a:pt x="2125" y="1142"/>
                  </a:lnTo>
                  <a:lnTo>
                    <a:pt x="2085" y="1059"/>
                  </a:lnTo>
                  <a:lnTo>
                    <a:pt x="2138" y="1048"/>
                  </a:lnTo>
                  <a:lnTo>
                    <a:pt x="2190" y="1041"/>
                  </a:lnTo>
                  <a:close/>
                  <a:moveTo>
                    <a:pt x="2323" y="1032"/>
                  </a:moveTo>
                  <a:lnTo>
                    <a:pt x="2373" y="1034"/>
                  </a:lnTo>
                  <a:lnTo>
                    <a:pt x="2361" y="1122"/>
                  </a:lnTo>
                  <a:lnTo>
                    <a:pt x="2346" y="1209"/>
                  </a:lnTo>
                  <a:lnTo>
                    <a:pt x="2333" y="1296"/>
                  </a:lnTo>
                  <a:lnTo>
                    <a:pt x="2323" y="1377"/>
                  </a:lnTo>
                  <a:lnTo>
                    <a:pt x="2310" y="1296"/>
                  </a:lnTo>
                  <a:lnTo>
                    <a:pt x="2297" y="1209"/>
                  </a:lnTo>
                  <a:lnTo>
                    <a:pt x="2283" y="1122"/>
                  </a:lnTo>
                  <a:lnTo>
                    <a:pt x="2270" y="1034"/>
                  </a:lnTo>
                  <a:lnTo>
                    <a:pt x="2323" y="1032"/>
                  </a:lnTo>
                  <a:close/>
                  <a:moveTo>
                    <a:pt x="4207" y="1026"/>
                  </a:moveTo>
                  <a:lnTo>
                    <a:pt x="4238" y="1032"/>
                  </a:lnTo>
                  <a:lnTo>
                    <a:pt x="4269" y="1039"/>
                  </a:lnTo>
                  <a:lnTo>
                    <a:pt x="4171" y="1175"/>
                  </a:lnTo>
                  <a:lnTo>
                    <a:pt x="4138" y="1184"/>
                  </a:lnTo>
                  <a:lnTo>
                    <a:pt x="4111" y="1196"/>
                  </a:lnTo>
                  <a:lnTo>
                    <a:pt x="4089" y="1213"/>
                  </a:lnTo>
                  <a:lnTo>
                    <a:pt x="4069" y="1234"/>
                  </a:lnTo>
                  <a:lnTo>
                    <a:pt x="4055" y="1258"/>
                  </a:lnTo>
                  <a:lnTo>
                    <a:pt x="4042" y="1283"/>
                  </a:lnTo>
                  <a:lnTo>
                    <a:pt x="4026" y="1314"/>
                  </a:lnTo>
                  <a:lnTo>
                    <a:pt x="4004" y="1337"/>
                  </a:lnTo>
                  <a:lnTo>
                    <a:pt x="3981" y="1354"/>
                  </a:lnTo>
                  <a:lnTo>
                    <a:pt x="3952" y="1366"/>
                  </a:lnTo>
                  <a:lnTo>
                    <a:pt x="4207" y="1026"/>
                  </a:lnTo>
                  <a:close/>
                  <a:moveTo>
                    <a:pt x="4147" y="1023"/>
                  </a:moveTo>
                  <a:lnTo>
                    <a:pt x="3878" y="1384"/>
                  </a:lnTo>
                  <a:lnTo>
                    <a:pt x="3856" y="1388"/>
                  </a:lnTo>
                  <a:lnTo>
                    <a:pt x="3829" y="1390"/>
                  </a:lnTo>
                  <a:lnTo>
                    <a:pt x="3800" y="1391"/>
                  </a:lnTo>
                  <a:lnTo>
                    <a:pt x="4069" y="1030"/>
                  </a:lnTo>
                  <a:lnTo>
                    <a:pt x="4095" y="1028"/>
                  </a:lnTo>
                  <a:lnTo>
                    <a:pt x="4120" y="1025"/>
                  </a:lnTo>
                  <a:lnTo>
                    <a:pt x="4129" y="1023"/>
                  </a:lnTo>
                  <a:lnTo>
                    <a:pt x="4138" y="1023"/>
                  </a:lnTo>
                  <a:lnTo>
                    <a:pt x="4147" y="1023"/>
                  </a:lnTo>
                  <a:close/>
                  <a:moveTo>
                    <a:pt x="3939" y="1023"/>
                  </a:moveTo>
                  <a:lnTo>
                    <a:pt x="3974" y="1026"/>
                  </a:lnTo>
                  <a:lnTo>
                    <a:pt x="4008" y="1030"/>
                  </a:lnTo>
                  <a:lnTo>
                    <a:pt x="3738" y="1391"/>
                  </a:lnTo>
                  <a:lnTo>
                    <a:pt x="3698" y="1391"/>
                  </a:lnTo>
                  <a:lnTo>
                    <a:pt x="3666" y="1391"/>
                  </a:lnTo>
                  <a:lnTo>
                    <a:pt x="3939" y="1023"/>
                  </a:lnTo>
                  <a:close/>
                  <a:moveTo>
                    <a:pt x="3812" y="1012"/>
                  </a:moveTo>
                  <a:lnTo>
                    <a:pt x="3849" y="1014"/>
                  </a:lnTo>
                  <a:lnTo>
                    <a:pt x="3879" y="1017"/>
                  </a:lnTo>
                  <a:lnTo>
                    <a:pt x="3385" y="1686"/>
                  </a:lnTo>
                  <a:lnTo>
                    <a:pt x="3373" y="1652"/>
                  </a:lnTo>
                  <a:lnTo>
                    <a:pt x="3360" y="1619"/>
                  </a:lnTo>
                  <a:lnTo>
                    <a:pt x="3812" y="1012"/>
                  </a:lnTo>
                  <a:close/>
                  <a:moveTo>
                    <a:pt x="3684" y="1001"/>
                  </a:moveTo>
                  <a:lnTo>
                    <a:pt x="3704" y="1003"/>
                  </a:lnTo>
                  <a:lnTo>
                    <a:pt x="3726" y="1007"/>
                  </a:lnTo>
                  <a:lnTo>
                    <a:pt x="3754" y="1007"/>
                  </a:lnTo>
                  <a:lnTo>
                    <a:pt x="3336" y="1569"/>
                  </a:lnTo>
                  <a:lnTo>
                    <a:pt x="3322" y="1540"/>
                  </a:lnTo>
                  <a:lnTo>
                    <a:pt x="3307" y="1511"/>
                  </a:lnTo>
                  <a:lnTo>
                    <a:pt x="3684" y="1001"/>
                  </a:lnTo>
                  <a:close/>
                  <a:moveTo>
                    <a:pt x="3555" y="992"/>
                  </a:moveTo>
                  <a:lnTo>
                    <a:pt x="3624" y="998"/>
                  </a:lnTo>
                  <a:lnTo>
                    <a:pt x="3280" y="1464"/>
                  </a:lnTo>
                  <a:lnTo>
                    <a:pt x="3244" y="1410"/>
                  </a:lnTo>
                  <a:lnTo>
                    <a:pt x="3555" y="992"/>
                  </a:lnTo>
                  <a:close/>
                  <a:moveTo>
                    <a:pt x="1401" y="981"/>
                  </a:moveTo>
                  <a:lnTo>
                    <a:pt x="1407" y="1026"/>
                  </a:lnTo>
                  <a:lnTo>
                    <a:pt x="1412" y="1066"/>
                  </a:lnTo>
                  <a:lnTo>
                    <a:pt x="820" y="1863"/>
                  </a:lnTo>
                  <a:lnTo>
                    <a:pt x="805" y="1836"/>
                  </a:lnTo>
                  <a:lnTo>
                    <a:pt x="789" y="1807"/>
                  </a:lnTo>
                  <a:lnTo>
                    <a:pt x="1401" y="981"/>
                  </a:lnTo>
                  <a:close/>
                  <a:moveTo>
                    <a:pt x="3429" y="981"/>
                  </a:moveTo>
                  <a:lnTo>
                    <a:pt x="3459" y="983"/>
                  </a:lnTo>
                  <a:lnTo>
                    <a:pt x="3496" y="988"/>
                  </a:lnTo>
                  <a:lnTo>
                    <a:pt x="3213" y="1370"/>
                  </a:lnTo>
                  <a:lnTo>
                    <a:pt x="3175" y="1323"/>
                  </a:lnTo>
                  <a:lnTo>
                    <a:pt x="3429" y="981"/>
                  </a:lnTo>
                  <a:close/>
                  <a:moveTo>
                    <a:pt x="816" y="894"/>
                  </a:moveTo>
                  <a:lnTo>
                    <a:pt x="815" y="894"/>
                  </a:lnTo>
                  <a:lnTo>
                    <a:pt x="815" y="896"/>
                  </a:lnTo>
                  <a:lnTo>
                    <a:pt x="813" y="900"/>
                  </a:lnTo>
                  <a:lnTo>
                    <a:pt x="811" y="909"/>
                  </a:lnTo>
                  <a:lnTo>
                    <a:pt x="805" y="923"/>
                  </a:lnTo>
                  <a:lnTo>
                    <a:pt x="796" y="952"/>
                  </a:lnTo>
                  <a:lnTo>
                    <a:pt x="791" y="974"/>
                  </a:lnTo>
                  <a:lnTo>
                    <a:pt x="789" y="994"/>
                  </a:lnTo>
                  <a:lnTo>
                    <a:pt x="646" y="1184"/>
                  </a:lnTo>
                  <a:lnTo>
                    <a:pt x="664" y="1135"/>
                  </a:lnTo>
                  <a:lnTo>
                    <a:pt x="684" y="1090"/>
                  </a:lnTo>
                  <a:lnTo>
                    <a:pt x="708" y="1046"/>
                  </a:lnTo>
                  <a:lnTo>
                    <a:pt x="729" y="1008"/>
                  </a:lnTo>
                  <a:lnTo>
                    <a:pt x="751" y="976"/>
                  </a:lnTo>
                  <a:lnTo>
                    <a:pt x="771" y="947"/>
                  </a:lnTo>
                  <a:lnTo>
                    <a:pt x="789" y="925"/>
                  </a:lnTo>
                  <a:lnTo>
                    <a:pt x="804" y="907"/>
                  </a:lnTo>
                  <a:lnTo>
                    <a:pt x="813" y="898"/>
                  </a:lnTo>
                  <a:lnTo>
                    <a:pt x="816" y="894"/>
                  </a:lnTo>
                  <a:close/>
                  <a:moveTo>
                    <a:pt x="3523" y="853"/>
                  </a:moveTo>
                  <a:lnTo>
                    <a:pt x="3548" y="858"/>
                  </a:lnTo>
                  <a:lnTo>
                    <a:pt x="3568" y="862"/>
                  </a:lnTo>
                  <a:lnTo>
                    <a:pt x="3586" y="867"/>
                  </a:lnTo>
                  <a:lnTo>
                    <a:pt x="3593" y="869"/>
                  </a:lnTo>
                  <a:lnTo>
                    <a:pt x="3601" y="871"/>
                  </a:lnTo>
                  <a:lnTo>
                    <a:pt x="3606" y="871"/>
                  </a:lnTo>
                  <a:lnTo>
                    <a:pt x="3610" y="873"/>
                  </a:lnTo>
                  <a:lnTo>
                    <a:pt x="3606" y="873"/>
                  </a:lnTo>
                  <a:lnTo>
                    <a:pt x="3597" y="873"/>
                  </a:lnTo>
                  <a:lnTo>
                    <a:pt x="3579" y="876"/>
                  </a:lnTo>
                  <a:lnTo>
                    <a:pt x="3557" y="880"/>
                  </a:lnTo>
                  <a:lnTo>
                    <a:pt x="3528" y="885"/>
                  </a:lnTo>
                  <a:lnTo>
                    <a:pt x="3496" y="894"/>
                  </a:lnTo>
                  <a:lnTo>
                    <a:pt x="3523" y="853"/>
                  </a:lnTo>
                  <a:close/>
                  <a:moveTo>
                    <a:pt x="3400" y="840"/>
                  </a:moveTo>
                  <a:lnTo>
                    <a:pt x="3418" y="842"/>
                  </a:lnTo>
                  <a:lnTo>
                    <a:pt x="3436" y="844"/>
                  </a:lnTo>
                  <a:lnTo>
                    <a:pt x="3452" y="844"/>
                  </a:lnTo>
                  <a:lnTo>
                    <a:pt x="3468" y="846"/>
                  </a:lnTo>
                  <a:lnTo>
                    <a:pt x="3414" y="920"/>
                  </a:lnTo>
                  <a:lnTo>
                    <a:pt x="3391" y="931"/>
                  </a:lnTo>
                  <a:lnTo>
                    <a:pt x="3376" y="941"/>
                  </a:lnTo>
                  <a:lnTo>
                    <a:pt x="3369" y="951"/>
                  </a:lnTo>
                  <a:lnTo>
                    <a:pt x="3369" y="960"/>
                  </a:lnTo>
                  <a:lnTo>
                    <a:pt x="3371" y="965"/>
                  </a:lnTo>
                  <a:lnTo>
                    <a:pt x="3374" y="970"/>
                  </a:lnTo>
                  <a:lnTo>
                    <a:pt x="3143" y="1283"/>
                  </a:lnTo>
                  <a:lnTo>
                    <a:pt x="3121" y="1263"/>
                  </a:lnTo>
                  <a:lnTo>
                    <a:pt x="3099" y="1241"/>
                  </a:lnTo>
                  <a:lnTo>
                    <a:pt x="3400" y="840"/>
                  </a:lnTo>
                  <a:close/>
                  <a:moveTo>
                    <a:pt x="3302" y="829"/>
                  </a:moveTo>
                  <a:lnTo>
                    <a:pt x="3340" y="833"/>
                  </a:lnTo>
                  <a:lnTo>
                    <a:pt x="3063" y="1209"/>
                  </a:lnTo>
                  <a:lnTo>
                    <a:pt x="3039" y="1189"/>
                  </a:lnTo>
                  <a:lnTo>
                    <a:pt x="3018" y="1171"/>
                  </a:lnTo>
                  <a:lnTo>
                    <a:pt x="3269" y="829"/>
                  </a:lnTo>
                  <a:lnTo>
                    <a:pt x="3302" y="829"/>
                  </a:lnTo>
                  <a:close/>
                  <a:moveTo>
                    <a:pt x="1410" y="788"/>
                  </a:moveTo>
                  <a:lnTo>
                    <a:pt x="1403" y="824"/>
                  </a:lnTo>
                  <a:lnTo>
                    <a:pt x="1399" y="862"/>
                  </a:lnTo>
                  <a:lnTo>
                    <a:pt x="1397" y="902"/>
                  </a:lnTo>
                  <a:lnTo>
                    <a:pt x="764" y="1758"/>
                  </a:lnTo>
                  <a:lnTo>
                    <a:pt x="748" y="1729"/>
                  </a:lnTo>
                  <a:lnTo>
                    <a:pt x="733" y="1701"/>
                  </a:lnTo>
                  <a:lnTo>
                    <a:pt x="1006" y="1332"/>
                  </a:lnTo>
                  <a:lnTo>
                    <a:pt x="1028" y="1339"/>
                  </a:lnTo>
                  <a:lnTo>
                    <a:pt x="1044" y="1345"/>
                  </a:lnTo>
                  <a:lnTo>
                    <a:pt x="1055" y="1348"/>
                  </a:lnTo>
                  <a:lnTo>
                    <a:pt x="1059" y="1350"/>
                  </a:lnTo>
                  <a:lnTo>
                    <a:pt x="1059" y="1348"/>
                  </a:lnTo>
                  <a:lnTo>
                    <a:pt x="1059" y="1346"/>
                  </a:lnTo>
                  <a:lnTo>
                    <a:pt x="1057" y="1341"/>
                  </a:lnTo>
                  <a:lnTo>
                    <a:pt x="1055" y="1332"/>
                  </a:lnTo>
                  <a:lnTo>
                    <a:pt x="1054" y="1314"/>
                  </a:lnTo>
                  <a:lnTo>
                    <a:pt x="1052" y="1294"/>
                  </a:lnTo>
                  <a:lnTo>
                    <a:pt x="1050" y="1272"/>
                  </a:lnTo>
                  <a:lnTo>
                    <a:pt x="1410" y="788"/>
                  </a:lnTo>
                  <a:close/>
                  <a:moveTo>
                    <a:pt x="1410" y="786"/>
                  </a:moveTo>
                  <a:lnTo>
                    <a:pt x="1410" y="788"/>
                  </a:lnTo>
                  <a:lnTo>
                    <a:pt x="1410" y="786"/>
                  </a:lnTo>
                  <a:close/>
                  <a:moveTo>
                    <a:pt x="1412" y="784"/>
                  </a:moveTo>
                  <a:lnTo>
                    <a:pt x="1412" y="786"/>
                  </a:lnTo>
                  <a:lnTo>
                    <a:pt x="1410" y="786"/>
                  </a:lnTo>
                  <a:lnTo>
                    <a:pt x="1412" y="784"/>
                  </a:lnTo>
                  <a:close/>
                  <a:moveTo>
                    <a:pt x="2701" y="685"/>
                  </a:moveTo>
                  <a:lnTo>
                    <a:pt x="2710" y="707"/>
                  </a:lnTo>
                  <a:lnTo>
                    <a:pt x="2721" y="723"/>
                  </a:lnTo>
                  <a:lnTo>
                    <a:pt x="2728" y="732"/>
                  </a:lnTo>
                  <a:lnTo>
                    <a:pt x="2732" y="735"/>
                  </a:lnTo>
                  <a:lnTo>
                    <a:pt x="2741" y="719"/>
                  </a:lnTo>
                  <a:lnTo>
                    <a:pt x="2755" y="703"/>
                  </a:lnTo>
                  <a:lnTo>
                    <a:pt x="2771" y="687"/>
                  </a:lnTo>
                  <a:lnTo>
                    <a:pt x="2571" y="960"/>
                  </a:lnTo>
                  <a:lnTo>
                    <a:pt x="2540" y="951"/>
                  </a:lnTo>
                  <a:lnTo>
                    <a:pt x="2509" y="945"/>
                  </a:lnTo>
                  <a:lnTo>
                    <a:pt x="2701" y="685"/>
                  </a:lnTo>
                  <a:close/>
                  <a:moveTo>
                    <a:pt x="2076" y="616"/>
                  </a:moveTo>
                  <a:lnTo>
                    <a:pt x="2093" y="649"/>
                  </a:lnTo>
                  <a:lnTo>
                    <a:pt x="2109" y="672"/>
                  </a:lnTo>
                  <a:lnTo>
                    <a:pt x="1855" y="1016"/>
                  </a:lnTo>
                  <a:lnTo>
                    <a:pt x="1798" y="1041"/>
                  </a:lnTo>
                  <a:lnTo>
                    <a:pt x="1741" y="1068"/>
                  </a:lnTo>
                  <a:lnTo>
                    <a:pt x="2076" y="616"/>
                  </a:lnTo>
                  <a:close/>
                  <a:moveTo>
                    <a:pt x="1401" y="613"/>
                  </a:moveTo>
                  <a:lnTo>
                    <a:pt x="1412" y="654"/>
                  </a:lnTo>
                  <a:lnTo>
                    <a:pt x="1419" y="694"/>
                  </a:lnTo>
                  <a:lnTo>
                    <a:pt x="1057" y="1176"/>
                  </a:lnTo>
                  <a:lnTo>
                    <a:pt x="1068" y="1115"/>
                  </a:lnTo>
                  <a:lnTo>
                    <a:pt x="1081" y="1046"/>
                  </a:lnTo>
                  <a:lnTo>
                    <a:pt x="1401" y="613"/>
                  </a:lnTo>
                  <a:close/>
                  <a:moveTo>
                    <a:pt x="2985" y="584"/>
                  </a:moveTo>
                  <a:lnTo>
                    <a:pt x="2683" y="990"/>
                  </a:lnTo>
                  <a:lnTo>
                    <a:pt x="2654" y="981"/>
                  </a:lnTo>
                  <a:lnTo>
                    <a:pt x="2625" y="972"/>
                  </a:lnTo>
                  <a:lnTo>
                    <a:pt x="2884" y="623"/>
                  </a:lnTo>
                  <a:lnTo>
                    <a:pt x="2934" y="600"/>
                  </a:lnTo>
                  <a:lnTo>
                    <a:pt x="2985" y="584"/>
                  </a:lnTo>
                  <a:close/>
                  <a:moveTo>
                    <a:pt x="3148" y="546"/>
                  </a:moveTo>
                  <a:lnTo>
                    <a:pt x="2790" y="1034"/>
                  </a:lnTo>
                  <a:lnTo>
                    <a:pt x="2761" y="1019"/>
                  </a:lnTo>
                  <a:lnTo>
                    <a:pt x="2732" y="1008"/>
                  </a:lnTo>
                  <a:lnTo>
                    <a:pt x="3063" y="562"/>
                  </a:lnTo>
                  <a:lnTo>
                    <a:pt x="3105" y="555"/>
                  </a:lnTo>
                  <a:lnTo>
                    <a:pt x="3148" y="546"/>
                  </a:lnTo>
                  <a:close/>
                  <a:moveTo>
                    <a:pt x="3302" y="520"/>
                  </a:moveTo>
                  <a:lnTo>
                    <a:pt x="2886" y="1082"/>
                  </a:lnTo>
                  <a:lnTo>
                    <a:pt x="2860" y="1068"/>
                  </a:lnTo>
                  <a:lnTo>
                    <a:pt x="2833" y="1055"/>
                  </a:lnTo>
                  <a:lnTo>
                    <a:pt x="3219" y="535"/>
                  </a:lnTo>
                  <a:lnTo>
                    <a:pt x="3260" y="528"/>
                  </a:lnTo>
                  <a:lnTo>
                    <a:pt x="3302" y="520"/>
                  </a:lnTo>
                  <a:close/>
                  <a:moveTo>
                    <a:pt x="1352" y="499"/>
                  </a:moveTo>
                  <a:lnTo>
                    <a:pt x="1370" y="528"/>
                  </a:lnTo>
                  <a:lnTo>
                    <a:pt x="1383" y="557"/>
                  </a:lnTo>
                  <a:lnTo>
                    <a:pt x="1111" y="923"/>
                  </a:lnTo>
                  <a:lnTo>
                    <a:pt x="1135" y="838"/>
                  </a:lnTo>
                  <a:lnTo>
                    <a:pt x="1158" y="761"/>
                  </a:lnTo>
                  <a:lnTo>
                    <a:pt x="1352" y="499"/>
                  </a:lnTo>
                  <a:close/>
                  <a:moveTo>
                    <a:pt x="2388" y="475"/>
                  </a:moveTo>
                  <a:lnTo>
                    <a:pt x="2033" y="960"/>
                  </a:lnTo>
                  <a:lnTo>
                    <a:pt x="1986" y="970"/>
                  </a:lnTo>
                  <a:lnTo>
                    <a:pt x="1939" y="985"/>
                  </a:lnTo>
                  <a:lnTo>
                    <a:pt x="2268" y="540"/>
                  </a:lnTo>
                  <a:lnTo>
                    <a:pt x="2306" y="517"/>
                  </a:lnTo>
                  <a:lnTo>
                    <a:pt x="2351" y="493"/>
                  </a:lnTo>
                  <a:lnTo>
                    <a:pt x="2371" y="484"/>
                  </a:lnTo>
                  <a:lnTo>
                    <a:pt x="2388" y="475"/>
                  </a:lnTo>
                  <a:close/>
                  <a:moveTo>
                    <a:pt x="2565" y="421"/>
                  </a:moveTo>
                  <a:lnTo>
                    <a:pt x="2187" y="932"/>
                  </a:lnTo>
                  <a:lnTo>
                    <a:pt x="2145" y="938"/>
                  </a:lnTo>
                  <a:lnTo>
                    <a:pt x="2103" y="943"/>
                  </a:lnTo>
                  <a:lnTo>
                    <a:pt x="2475" y="444"/>
                  </a:lnTo>
                  <a:lnTo>
                    <a:pt x="2520" y="432"/>
                  </a:lnTo>
                  <a:lnTo>
                    <a:pt x="2565" y="421"/>
                  </a:lnTo>
                  <a:close/>
                  <a:moveTo>
                    <a:pt x="1278" y="417"/>
                  </a:moveTo>
                  <a:lnTo>
                    <a:pt x="1302" y="435"/>
                  </a:lnTo>
                  <a:lnTo>
                    <a:pt x="1323" y="455"/>
                  </a:lnTo>
                  <a:lnTo>
                    <a:pt x="1200" y="620"/>
                  </a:lnTo>
                  <a:lnTo>
                    <a:pt x="1206" y="584"/>
                  </a:lnTo>
                  <a:lnTo>
                    <a:pt x="1207" y="547"/>
                  </a:lnTo>
                  <a:lnTo>
                    <a:pt x="1206" y="515"/>
                  </a:lnTo>
                  <a:lnTo>
                    <a:pt x="1278" y="417"/>
                  </a:lnTo>
                  <a:close/>
                  <a:moveTo>
                    <a:pt x="3525" y="392"/>
                  </a:moveTo>
                  <a:lnTo>
                    <a:pt x="3525" y="392"/>
                  </a:lnTo>
                  <a:lnTo>
                    <a:pt x="3525" y="394"/>
                  </a:lnTo>
                  <a:lnTo>
                    <a:pt x="3525" y="396"/>
                  </a:lnTo>
                  <a:lnTo>
                    <a:pt x="3525" y="399"/>
                  </a:lnTo>
                  <a:lnTo>
                    <a:pt x="3523" y="407"/>
                  </a:lnTo>
                  <a:lnTo>
                    <a:pt x="3304" y="703"/>
                  </a:lnTo>
                  <a:lnTo>
                    <a:pt x="3271" y="716"/>
                  </a:lnTo>
                  <a:lnTo>
                    <a:pt x="3240" y="730"/>
                  </a:lnTo>
                  <a:lnTo>
                    <a:pt x="3213" y="748"/>
                  </a:lnTo>
                  <a:lnTo>
                    <a:pt x="3190" y="772"/>
                  </a:lnTo>
                  <a:lnTo>
                    <a:pt x="3168" y="802"/>
                  </a:lnTo>
                  <a:lnTo>
                    <a:pt x="3157" y="824"/>
                  </a:lnTo>
                  <a:lnTo>
                    <a:pt x="3153" y="842"/>
                  </a:lnTo>
                  <a:lnTo>
                    <a:pt x="3155" y="858"/>
                  </a:lnTo>
                  <a:lnTo>
                    <a:pt x="3159" y="875"/>
                  </a:lnTo>
                  <a:lnTo>
                    <a:pt x="3166" y="887"/>
                  </a:lnTo>
                  <a:lnTo>
                    <a:pt x="2978" y="1140"/>
                  </a:lnTo>
                  <a:lnTo>
                    <a:pt x="2953" y="1124"/>
                  </a:lnTo>
                  <a:lnTo>
                    <a:pt x="2929" y="1110"/>
                  </a:lnTo>
                  <a:lnTo>
                    <a:pt x="3376" y="504"/>
                  </a:lnTo>
                  <a:lnTo>
                    <a:pt x="3385" y="501"/>
                  </a:lnTo>
                  <a:lnTo>
                    <a:pt x="3394" y="497"/>
                  </a:lnTo>
                  <a:lnTo>
                    <a:pt x="3421" y="486"/>
                  </a:lnTo>
                  <a:lnTo>
                    <a:pt x="3447" y="470"/>
                  </a:lnTo>
                  <a:lnTo>
                    <a:pt x="3468" y="454"/>
                  </a:lnTo>
                  <a:lnTo>
                    <a:pt x="3487" y="435"/>
                  </a:lnTo>
                  <a:lnTo>
                    <a:pt x="3503" y="419"/>
                  </a:lnTo>
                  <a:lnTo>
                    <a:pt x="3516" y="405"/>
                  </a:lnTo>
                  <a:lnTo>
                    <a:pt x="3523" y="396"/>
                  </a:lnTo>
                  <a:lnTo>
                    <a:pt x="3525" y="392"/>
                  </a:lnTo>
                  <a:close/>
                  <a:moveTo>
                    <a:pt x="1191" y="390"/>
                  </a:moveTo>
                  <a:lnTo>
                    <a:pt x="1211" y="392"/>
                  </a:lnTo>
                  <a:lnTo>
                    <a:pt x="1231" y="396"/>
                  </a:lnTo>
                  <a:lnTo>
                    <a:pt x="1193" y="448"/>
                  </a:lnTo>
                  <a:lnTo>
                    <a:pt x="1184" y="425"/>
                  </a:lnTo>
                  <a:lnTo>
                    <a:pt x="1177" y="407"/>
                  </a:lnTo>
                  <a:lnTo>
                    <a:pt x="1171" y="396"/>
                  </a:lnTo>
                  <a:lnTo>
                    <a:pt x="1169" y="392"/>
                  </a:lnTo>
                  <a:lnTo>
                    <a:pt x="1191" y="390"/>
                  </a:lnTo>
                  <a:close/>
                  <a:moveTo>
                    <a:pt x="1779" y="388"/>
                  </a:moveTo>
                  <a:lnTo>
                    <a:pt x="1662" y="544"/>
                  </a:lnTo>
                  <a:lnTo>
                    <a:pt x="1678" y="506"/>
                  </a:lnTo>
                  <a:lnTo>
                    <a:pt x="1694" y="475"/>
                  </a:lnTo>
                  <a:lnTo>
                    <a:pt x="1712" y="448"/>
                  </a:lnTo>
                  <a:lnTo>
                    <a:pt x="1732" y="426"/>
                  </a:lnTo>
                  <a:lnTo>
                    <a:pt x="1754" y="407"/>
                  </a:lnTo>
                  <a:lnTo>
                    <a:pt x="1779" y="388"/>
                  </a:lnTo>
                  <a:close/>
                  <a:moveTo>
                    <a:pt x="2113" y="385"/>
                  </a:moveTo>
                  <a:lnTo>
                    <a:pt x="2096" y="414"/>
                  </a:lnTo>
                  <a:lnTo>
                    <a:pt x="2080" y="446"/>
                  </a:lnTo>
                  <a:lnTo>
                    <a:pt x="2064" y="486"/>
                  </a:lnTo>
                  <a:lnTo>
                    <a:pt x="2058" y="522"/>
                  </a:lnTo>
                  <a:lnTo>
                    <a:pt x="2058" y="557"/>
                  </a:lnTo>
                  <a:lnTo>
                    <a:pt x="1627" y="1140"/>
                  </a:lnTo>
                  <a:lnTo>
                    <a:pt x="1546" y="1202"/>
                  </a:lnTo>
                  <a:lnTo>
                    <a:pt x="1473" y="1272"/>
                  </a:lnTo>
                  <a:lnTo>
                    <a:pt x="1407" y="1346"/>
                  </a:lnTo>
                  <a:lnTo>
                    <a:pt x="1345" y="1428"/>
                  </a:lnTo>
                  <a:lnTo>
                    <a:pt x="1294" y="1513"/>
                  </a:lnTo>
                  <a:lnTo>
                    <a:pt x="1249" y="1603"/>
                  </a:lnTo>
                  <a:lnTo>
                    <a:pt x="1213" y="1697"/>
                  </a:lnTo>
                  <a:lnTo>
                    <a:pt x="918" y="2098"/>
                  </a:lnTo>
                  <a:lnTo>
                    <a:pt x="914" y="2078"/>
                  </a:lnTo>
                  <a:lnTo>
                    <a:pt x="910" y="2055"/>
                  </a:lnTo>
                  <a:lnTo>
                    <a:pt x="907" y="2038"/>
                  </a:lnTo>
                  <a:lnTo>
                    <a:pt x="901" y="2019"/>
                  </a:lnTo>
                  <a:lnTo>
                    <a:pt x="2113" y="385"/>
                  </a:lnTo>
                  <a:close/>
                  <a:moveTo>
                    <a:pt x="2732" y="376"/>
                  </a:moveTo>
                  <a:lnTo>
                    <a:pt x="2324" y="927"/>
                  </a:lnTo>
                  <a:lnTo>
                    <a:pt x="2252" y="927"/>
                  </a:lnTo>
                  <a:lnTo>
                    <a:pt x="2639" y="403"/>
                  </a:lnTo>
                  <a:lnTo>
                    <a:pt x="2681" y="394"/>
                  </a:lnTo>
                  <a:lnTo>
                    <a:pt x="2721" y="381"/>
                  </a:lnTo>
                  <a:lnTo>
                    <a:pt x="2726" y="379"/>
                  </a:lnTo>
                  <a:lnTo>
                    <a:pt x="2730" y="378"/>
                  </a:lnTo>
                  <a:lnTo>
                    <a:pt x="2732" y="376"/>
                  </a:lnTo>
                  <a:close/>
                  <a:moveTo>
                    <a:pt x="2873" y="325"/>
                  </a:moveTo>
                  <a:lnTo>
                    <a:pt x="2867" y="349"/>
                  </a:lnTo>
                  <a:lnTo>
                    <a:pt x="2860" y="372"/>
                  </a:lnTo>
                  <a:lnTo>
                    <a:pt x="2848" y="394"/>
                  </a:lnTo>
                  <a:lnTo>
                    <a:pt x="2833" y="417"/>
                  </a:lnTo>
                  <a:lnTo>
                    <a:pt x="2815" y="443"/>
                  </a:lnTo>
                  <a:lnTo>
                    <a:pt x="2791" y="473"/>
                  </a:lnTo>
                  <a:lnTo>
                    <a:pt x="2766" y="508"/>
                  </a:lnTo>
                  <a:lnTo>
                    <a:pt x="2735" y="547"/>
                  </a:lnTo>
                  <a:lnTo>
                    <a:pt x="2724" y="566"/>
                  </a:lnTo>
                  <a:lnTo>
                    <a:pt x="2717" y="582"/>
                  </a:lnTo>
                  <a:lnTo>
                    <a:pt x="2451" y="938"/>
                  </a:lnTo>
                  <a:lnTo>
                    <a:pt x="2386" y="929"/>
                  </a:lnTo>
                  <a:lnTo>
                    <a:pt x="2817" y="347"/>
                  </a:lnTo>
                  <a:lnTo>
                    <a:pt x="2844" y="336"/>
                  </a:lnTo>
                  <a:lnTo>
                    <a:pt x="2860" y="331"/>
                  </a:lnTo>
                  <a:lnTo>
                    <a:pt x="2871" y="327"/>
                  </a:lnTo>
                  <a:lnTo>
                    <a:pt x="2873" y="325"/>
                  </a:lnTo>
                  <a:close/>
                  <a:moveTo>
                    <a:pt x="2170" y="125"/>
                  </a:moveTo>
                  <a:lnTo>
                    <a:pt x="2178" y="159"/>
                  </a:lnTo>
                  <a:lnTo>
                    <a:pt x="2178" y="199"/>
                  </a:lnTo>
                  <a:lnTo>
                    <a:pt x="2178" y="211"/>
                  </a:lnTo>
                  <a:lnTo>
                    <a:pt x="876" y="1966"/>
                  </a:lnTo>
                  <a:lnTo>
                    <a:pt x="863" y="1941"/>
                  </a:lnTo>
                  <a:lnTo>
                    <a:pt x="847" y="1910"/>
                  </a:lnTo>
                  <a:lnTo>
                    <a:pt x="2170" y="125"/>
                  </a:lnTo>
                  <a:close/>
                  <a:moveTo>
                    <a:pt x="2127" y="0"/>
                  </a:moveTo>
                  <a:lnTo>
                    <a:pt x="2132" y="16"/>
                  </a:lnTo>
                  <a:lnTo>
                    <a:pt x="2143" y="38"/>
                  </a:lnTo>
                  <a:lnTo>
                    <a:pt x="2154" y="65"/>
                  </a:lnTo>
                  <a:lnTo>
                    <a:pt x="1535" y="898"/>
                  </a:lnTo>
                  <a:lnTo>
                    <a:pt x="1551" y="851"/>
                  </a:lnTo>
                  <a:lnTo>
                    <a:pt x="1564" y="802"/>
                  </a:lnTo>
                  <a:lnTo>
                    <a:pt x="1575" y="752"/>
                  </a:lnTo>
                  <a:lnTo>
                    <a:pt x="1575" y="746"/>
                  </a:lnTo>
                  <a:lnTo>
                    <a:pt x="2127" y="0"/>
                  </a:lnTo>
                  <a:close/>
                </a:path>
              </a:pathLst>
            </a:custGeom>
            <a:solidFill>
              <a:srgbClr val="A88C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" name="TextBox 14">
            <a:extLst>
              <a:ext uri="{FF2B5EF4-FFF2-40B4-BE49-F238E27FC236}">
                <a16:creationId xmlns:a16="http://schemas.microsoft.com/office/drawing/2014/main" xmlns="" id="{A8EE1F6E-4725-45E5-9677-4093C0FEC22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78163" y="752475"/>
            <a:ext cx="5013325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1800"/>
              </a:spcAft>
              <a:defRPr/>
            </a:pPr>
            <a:r>
              <a:rPr lang="ru-RU" altLang="ru-RU" sz="1300">
                <a:solidFill>
                  <a:srgbClr val="A88C5E"/>
                </a:solidFill>
              </a:rPr>
              <a:t>АКЦИОНЕРНОЕ ОБЩЕСТВО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ru-RU" altLang="ru-RU">
                <a:solidFill>
                  <a:srgbClr val="003CA0"/>
                </a:solidFill>
              </a:rPr>
              <a:t>«</a:t>
            </a:r>
            <a:r>
              <a:rPr lang="ru-RU" altLang="ru-RU" sz="1500">
                <a:solidFill>
                  <a:srgbClr val="003CA0"/>
                </a:solidFill>
              </a:rPr>
              <a:t>СИСТЕМНЫЙ ОПЕРАТОР </a:t>
            </a:r>
          </a:p>
          <a:p>
            <a:pPr eaLnBrk="1" hangingPunct="1">
              <a:spcAft>
                <a:spcPts val="600"/>
              </a:spcAft>
              <a:defRPr/>
            </a:pPr>
            <a:r>
              <a:rPr lang="ru-RU" altLang="ru-RU" sz="1500">
                <a:solidFill>
                  <a:srgbClr val="003CA0"/>
                </a:solidFill>
              </a:rPr>
              <a:t>ЕДИНОЙ ЭНЕРГЕТИЧЕСКОЙ СИСТЕМЫ»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47675" y="2197100"/>
            <a:ext cx="8207375" cy="2919413"/>
          </a:xfrm>
          <a:effectLst>
            <a:outerShdw dist="28398" dir="1593903" algn="ctr" rotWithShape="0">
              <a:schemeClr val="bg1"/>
            </a:outerShdw>
          </a:effectLst>
        </p:spPr>
        <p:txBody>
          <a:bodyPr/>
          <a:lstStyle>
            <a:lvl1pPr>
              <a:defRPr sz="28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98488" y="5937250"/>
            <a:ext cx="8186737" cy="909638"/>
          </a:xfrm>
        </p:spPr>
        <p:txBody>
          <a:bodyPr/>
          <a:lstStyle>
            <a:lvl1pPr marL="0" indent="0" algn="ctr">
              <a:buFont typeface="Arial" charset="0"/>
              <a:buNone/>
              <a:defRPr sz="1600"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597408935"/>
      </p:ext>
    </p:extLst>
  </p:cSld>
  <p:clrMapOvr>
    <a:masterClrMapping/>
  </p:clrMapOvr>
  <p:transition>
    <p:split orient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5E5475B5-57FD-45C3-91FB-D3FC824B62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D142E8AA-69FF-4BC6-B8E5-5633238BE6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01EC1-4B89-441B-94B0-E9CAA77915F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54557560"/>
      </p:ext>
    </p:extLst>
  </p:cSld>
  <p:clrMapOvr>
    <a:masterClrMapping/>
  </p:clrMapOvr>
  <p:transition>
    <p:split orient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FD4CDA5F-9B05-4F67-98F1-D63664D03C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AB58D8C5-EF79-450C-B338-23FFF40F4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CE62C-11E1-45A9-B455-92B58CBFB5B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43377608"/>
      </p:ext>
    </p:extLst>
  </p:cSld>
  <p:clrMapOvr>
    <a:masterClrMapping/>
  </p:clrMapOvr>
  <p:transition>
    <p:split orient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388" y="1192213"/>
            <a:ext cx="4321175" cy="5513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2963" y="1192213"/>
            <a:ext cx="4322762" cy="5513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1324778E-14A4-4E53-88C3-8F17F0FE176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020B1735-2B0F-4079-BD59-F89C355010E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2C553-644C-458F-9AB8-6BEE4C8CDC2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95465962"/>
      </p:ext>
    </p:extLst>
  </p:cSld>
  <p:clrMapOvr>
    <a:masterClrMapping/>
  </p:clrMapOvr>
  <p:transition>
    <p:split orient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1F900CB6-06D1-41B4-B1D0-E6AE9E373A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xmlns="" id="{7F9DBAC4-E191-454F-A813-1077E0D0FB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A166AF-0946-4559-9F5E-186588DCD71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3764037"/>
      </p:ext>
    </p:extLst>
  </p:cSld>
  <p:clrMapOvr>
    <a:masterClrMapping/>
  </p:clrMapOvr>
  <p:transition>
    <p:split orient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E8E2FF7D-E324-4E36-9137-7C3D30EA97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82D220F-2E06-486A-970E-E741A2BD09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0599E-F1D5-4748-ADDA-1769E157673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9240294"/>
      </p:ext>
    </p:extLst>
  </p:cSld>
  <p:clrMapOvr>
    <a:masterClrMapping/>
  </p:clrMapOvr>
  <p:transition>
    <p:split orient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xmlns="" id="{1CC62B14-410A-4444-B78E-F73DEC09F3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xmlns="" id="{9DFF81A4-D169-4BDC-BC5E-10D99B5F25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82E81D-9256-48A8-9870-002988DFE73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68697903"/>
      </p:ext>
    </p:extLst>
  </p:cSld>
  <p:clrMapOvr>
    <a:masterClrMapping/>
  </p:clrMapOvr>
  <p:transition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FF781-B1B9-4FA8-83AF-DCE10099053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E9C33998-8A95-4497-A3FE-91B8C51F8D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18653F79-AD46-40D2-BD2B-0F8F903E4A8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56065-A51F-4990-B2F1-D1A970EF97C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90065841"/>
      </p:ext>
    </p:extLst>
  </p:cSld>
  <p:clrMapOvr>
    <a:masterClrMapping/>
  </p:clrMapOvr>
  <p:transition>
    <p:split orient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510796EA-524B-41B3-927B-5685B40217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4D2FB1CF-91A5-4F5E-9F52-ADE3713FFA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E94329-697A-4E8D-A9BF-F1A47424F4B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97747999"/>
      </p:ext>
    </p:extLst>
  </p:cSld>
  <p:clrMapOvr>
    <a:masterClrMapping/>
  </p:clrMapOvr>
  <p:transition>
    <p:split orient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15703EE7-CA19-408A-AEB1-76F6B8196F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CCF10B64-5D67-495B-BFA7-A41AC410923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004F2-FD2D-4DB7-9258-355A48DBFEE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9523414"/>
      </p:ext>
    </p:extLst>
  </p:cSld>
  <p:clrMapOvr>
    <a:masterClrMapping/>
  </p:clrMapOvr>
  <p:transition>
    <p:split orient="vert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77038" y="0"/>
            <a:ext cx="2198687" cy="67056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79388" y="0"/>
            <a:ext cx="6445250" cy="67056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xmlns="" id="{8C67BF10-653A-42F7-AFCC-E333B767196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A7B35C11-B4CB-49CB-B47B-9BC8AA87F0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D0E7D-0FA1-459F-8EFD-805073890C2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22331409"/>
      </p:ext>
    </p:extLst>
  </p:cSld>
  <p:clrMapOvr>
    <a:masterClrMapping/>
  </p:clrMapOvr>
  <p:transition>
    <p:split orient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09872F-FB8D-4762-8431-583D3318BE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388" y="1192213"/>
            <a:ext cx="4321175" cy="5513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2963" y="1192213"/>
            <a:ext cx="4322762" cy="55133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7F8B8-8B6A-42F6-83C7-B5570738E62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826608-254A-4B30-B374-18488EC443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589B1-255E-4486-9106-046E1760C4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7509C1-C0F6-4627-AA11-3AABD554D3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BD8988-B83C-4116-B2B5-40DF12F846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83245-98B5-474D-AC67-CA050A7546C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split orient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14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2413" cy="68564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1250" y="0"/>
            <a:ext cx="7443788" cy="106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2213"/>
            <a:ext cx="8796337" cy="551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67738" y="550863"/>
            <a:ext cx="5762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2000">
                <a:solidFill>
                  <a:srgbClr val="95642F"/>
                </a:solidFill>
                <a:latin typeface="Arial" charset="0"/>
              </a:defRPr>
            </a:lvl1pPr>
          </a:lstStyle>
          <a:p>
            <a:pPr>
              <a:defRPr/>
            </a:pPr>
            <a:fld id="{BE29FB7E-F719-4C64-A202-1A0380A683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split orient="vert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9pPr>
    </p:titleStyle>
    <p:bodyStyle>
      <a:lvl1pPr marL="269875" indent="-269875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Arial" charset="0"/>
        <a:buChar char="■"/>
        <a:defRPr sz="2000" b="1">
          <a:solidFill>
            <a:srgbClr val="003CA0"/>
          </a:solidFill>
          <a:latin typeface="+mn-lt"/>
          <a:ea typeface="+mn-ea"/>
          <a:cs typeface="+mn-cs"/>
        </a:defRPr>
      </a:lvl1pPr>
      <a:lvl2pPr marL="719138" indent="-269875" algn="just" rtl="0" eaLnBrk="0" fontAlgn="base" hangingPunct="0">
        <a:spcBef>
          <a:spcPct val="20000"/>
        </a:spcBef>
        <a:spcAft>
          <a:spcPct val="0"/>
        </a:spcAft>
        <a:buClr>
          <a:srgbClr val="95642F"/>
        </a:buClr>
        <a:buSzPct val="85000"/>
        <a:buFont typeface="Arial" charset="0"/>
        <a:buChar char="▬"/>
        <a:defRPr sz="1600" b="1">
          <a:solidFill>
            <a:schemeClr val="tx1"/>
          </a:solidFill>
          <a:latin typeface="+mn-lt"/>
        </a:defRPr>
      </a:lvl2pPr>
      <a:lvl3pPr marL="1077913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200" b="1">
          <a:solidFill>
            <a:schemeClr val="tx1"/>
          </a:solidFill>
          <a:latin typeface="+mn-lt"/>
        </a:defRPr>
      </a:lvl3pPr>
      <a:lvl4pPr marL="1436688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4pPr>
      <a:lvl5pPr marL="1795463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5pPr>
      <a:lvl6pPr marL="22526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6pPr>
      <a:lvl7pPr marL="27098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7pPr>
      <a:lvl8pPr marL="31670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8pPr>
      <a:lvl9pPr marL="36242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Рисунок 10" descr="bg_page_new.jpg">
            <a:extLst>
              <a:ext uri="{FF2B5EF4-FFF2-40B4-BE49-F238E27FC236}">
                <a16:creationId xmlns:a16="http://schemas.microsoft.com/office/drawing/2014/main" xmlns="" id="{93F3A042-5E93-4CA8-B035-78994B116E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7" name="Группа 7">
            <a:extLst>
              <a:ext uri="{FF2B5EF4-FFF2-40B4-BE49-F238E27FC236}">
                <a16:creationId xmlns:a16="http://schemas.microsoft.com/office/drawing/2014/main" xmlns="" id="{0086EB6F-3FED-4169-834A-56A6C83A2CC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46050" y="68263"/>
            <a:ext cx="903288" cy="1022350"/>
            <a:chOff x="2481263" y="212726"/>
            <a:chExt cx="4175126" cy="4725988"/>
          </a:xfrm>
        </p:grpSpPr>
        <p:sp>
          <p:nvSpPr>
            <p:cNvPr id="1032" name="Freeform 9">
              <a:extLst>
                <a:ext uri="{FF2B5EF4-FFF2-40B4-BE49-F238E27FC236}">
                  <a16:creationId xmlns:a16="http://schemas.microsoft.com/office/drawing/2014/main" xmlns="" id="{08C7E241-EAB6-4D86-96DC-CDFF76F6BBB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481263" y="212726"/>
              <a:ext cx="2370064" cy="4725988"/>
            </a:xfrm>
            <a:custGeom>
              <a:avLst/>
              <a:gdLst>
                <a:gd name="T0" fmla="*/ 2147483646 w 2982"/>
                <a:gd name="T1" fmla="*/ 2147483646 h 5955"/>
                <a:gd name="T2" fmla="*/ 2147483646 w 2982"/>
                <a:gd name="T3" fmla="*/ 2147483646 h 5955"/>
                <a:gd name="T4" fmla="*/ 2147483646 w 2982"/>
                <a:gd name="T5" fmla="*/ 2147483646 h 5955"/>
                <a:gd name="T6" fmla="*/ 2147483646 w 2982"/>
                <a:gd name="T7" fmla="*/ 2147483646 h 5955"/>
                <a:gd name="T8" fmla="*/ 2147483646 w 2982"/>
                <a:gd name="T9" fmla="*/ 2147483646 h 5955"/>
                <a:gd name="T10" fmla="*/ 2147483646 w 2982"/>
                <a:gd name="T11" fmla="*/ 2147483646 h 5955"/>
                <a:gd name="T12" fmla="*/ 2147483646 w 2982"/>
                <a:gd name="T13" fmla="*/ 2147483646 h 5955"/>
                <a:gd name="T14" fmla="*/ 2147483646 w 2982"/>
                <a:gd name="T15" fmla="*/ 2147483646 h 5955"/>
                <a:gd name="T16" fmla="*/ 2147483646 w 2982"/>
                <a:gd name="T17" fmla="*/ 2147483646 h 5955"/>
                <a:gd name="T18" fmla="*/ 2147483646 w 2982"/>
                <a:gd name="T19" fmla="*/ 2147483646 h 5955"/>
                <a:gd name="T20" fmla="*/ 2147483646 w 2982"/>
                <a:gd name="T21" fmla="*/ 2147483646 h 5955"/>
                <a:gd name="T22" fmla="*/ 2147483646 w 2982"/>
                <a:gd name="T23" fmla="*/ 2147483646 h 5955"/>
                <a:gd name="T24" fmla="*/ 2147483646 w 2982"/>
                <a:gd name="T25" fmla="*/ 2147483646 h 5955"/>
                <a:gd name="T26" fmla="*/ 2147483646 w 2982"/>
                <a:gd name="T27" fmla="*/ 2147483646 h 5955"/>
                <a:gd name="T28" fmla="*/ 2147483646 w 2982"/>
                <a:gd name="T29" fmla="*/ 2147483646 h 5955"/>
                <a:gd name="T30" fmla="*/ 2147483646 w 2982"/>
                <a:gd name="T31" fmla="*/ 2147483646 h 5955"/>
                <a:gd name="T32" fmla="*/ 2147483646 w 2982"/>
                <a:gd name="T33" fmla="*/ 2147483646 h 5955"/>
                <a:gd name="T34" fmla="*/ 2147483646 w 2982"/>
                <a:gd name="T35" fmla="*/ 2147483646 h 5955"/>
                <a:gd name="T36" fmla="*/ 2147483646 w 2982"/>
                <a:gd name="T37" fmla="*/ 2147483646 h 5955"/>
                <a:gd name="T38" fmla="*/ 2147483646 w 2982"/>
                <a:gd name="T39" fmla="*/ 2147483646 h 5955"/>
                <a:gd name="T40" fmla="*/ 2147483646 w 2982"/>
                <a:gd name="T41" fmla="*/ 2147483646 h 5955"/>
                <a:gd name="T42" fmla="*/ 2147483646 w 2982"/>
                <a:gd name="T43" fmla="*/ 2147483646 h 5955"/>
                <a:gd name="T44" fmla="*/ 2147483646 w 2982"/>
                <a:gd name="T45" fmla="*/ 2147483646 h 5955"/>
                <a:gd name="T46" fmla="*/ 2147483646 w 2982"/>
                <a:gd name="T47" fmla="*/ 2147483646 h 5955"/>
                <a:gd name="T48" fmla="*/ 2147483646 w 2982"/>
                <a:gd name="T49" fmla="*/ 2147483646 h 5955"/>
                <a:gd name="T50" fmla="*/ 2147483646 w 2982"/>
                <a:gd name="T51" fmla="*/ 2147483646 h 5955"/>
                <a:gd name="T52" fmla="*/ 2147483646 w 2982"/>
                <a:gd name="T53" fmla="*/ 2147483646 h 5955"/>
                <a:gd name="T54" fmla="*/ 2147483646 w 2982"/>
                <a:gd name="T55" fmla="*/ 2147483646 h 5955"/>
                <a:gd name="T56" fmla="*/ 2147483646 w 2982"/>
                <a:gd name="T57" fmla="*/ 2147483646 h 5955"/>
                <a:gd name="T58" fmla="*/ 2147483646 w 2982"/>
                <a:gd name="T59" fmla="*/ 2147483646 h 5955"/>
                <a:gd name="T60" fmla="*/ 2147483646 w 2982"/>
                <a:gd name="T61" fmla="*/ 2147483646 h 5955"/>
                <a:gd name="T62" fmla="*/ 2147483646 w 2982"/>
                <a:gd name="T63" fmla="*/ 2147483646 h 5955"/>
                <a:gd name="T64" fmla="*/ 2147483646 w 2982"/>
                <a:gd name="T65" fmla="*/ 2147483646 h 5955"/>
                <a:gd name="T66" fmla="*/ 2147483646 w 2982"/>
                <a:gd name="T67" fmla="*/ 2147483646 h 5955"/>
                <a:gd name="T68" fmla="*/ 2147483646 w 2982"/>
                <a:gd name="T69" fmla="*/ 2147483646 h 5955"/>
                <a:gd name="T70" fmla="*/ 2147483646 w 2982"/>
                <a:gd name="T71" fmla="*/ 2147483646 h 5955"/>
                <a:gd name="T72" fmla="*/ 2147483646 w 2982"/>
                <a:gd name="T73" fmla="*/ 2147483646 h 5955"/>
                <a:gd name="T74" fmla="*/ 2147483646 w 2982"/>
                <a:gd name="T75" fmla="*/ 2147483646 h 5955"/>
                <a:gd name="T76" fmla="*/ 2147483646 w 2982"/>
                <a:gd name="T77" fmla="*/ 2147483646 h 5955"/>
                <a:gd name="T78" fmla="*/ 0 w 2982"/>
                <a:gd name="T79" fmla="*/ 2147483646 h 5955"/>
                <a:gd name="T80" fmla="*/ 2147483646 w 2982"/>
                <a:gd name="T81" fmla="*/ 2147483646 h 5955"/>
                <a:gd name="T82" fmla="*/ 2147483646 w 2982"/>
                <a:gd name="T83" fmla="*/ 2147483646 h 5955"/>
                <a:gd name="T84" fmla="*/ 2147483646 w 2982"/>
                <a:gd name="T85" fmla="*/ 2147483646 h 5955"/>
                <a:gd name="T86" fmla="*/ 2147483646 w 2982"/>
                <a:gd name="T87" fmla="*/ 2147483646 h 5955"/>
                <a:gd name="T88" fmla="*/ 2147483646 w 2982"/>
                <a:gd name="T89" fmla="*/ 2147483646 h 5955"/>
                <a:gd name="T90" fmla="*/ 2147483646 w 2982"/>
                <a:gd name="T91" fmla="*/ 2147483646 h 5955"/>
                <a:gd name="T92" fmla="*/ 2147483646 w 2982"/>
                <a:gd name="T93" fmla="*/ 2147483646 h 5955"/>
                <a:gd name="T94" fmla="*/ 2147483646 w 2982"/>
                <a:gd name="T95" fmla="*/ 2147483646 h 5955"/>
                <a:gd name="T96" fmla="*/ 2147483646 w 2982"/>
                <a:gd name="T97" fmla="*/ 2147483646 h 5955"/>
                <a:gd name="T98" fmla="*/ 2147483646 w 2982"/>
                <a:gd name="T99" fmla="*/ 2147483646 h 5955"/>
                <a:gd name="T100" fmla="*/ 2147483646 w 2982"/>
                <a:gd name="T101" fmla="*/ 2147483646 h 5955"/>
                <a:gd name="T102" fmla="*/ 2147483646 w 2982"/>
                <a:gd name="T103" fmla="*/ 2147483646 h 5955"/>
                <a:gd name="T104" fmla="*/ 2147483646 w 2982"/>
                <a:gd name="T105" fmla="*/ 2147483646 h 595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2982" h="5955">
                  <a:moveTo>
                    <a:pt x="2982" y="0"/>
                  </a:moveTo>
                  <a:lnTo>
                    <a:pt x="2982" y="441"/>
                  </a:lnTo>
                  <a:lnTo>
                    <a:pt x="2815" y="446"/>
                  </a:lnTo>
                  <a:lnTo>
                    <a:pt x="2650" y="463"/>
                  </a:lnTo>
                  <a:lnTo>
                    <a:pt x="2491" y="488"/>
                  </a:lnTo>
                  <a:lnTo>
                    <a:pt x="2333" y="524"/>
                  </a:lnTo>
                  <a:lnTo>
                    <a:pt x="2180" y="571"/>
                  </a:lnTo>
                  <a:lnTo>
                    <a:pt x="2031" y="625"/>
                  </a:lnTo>
                  <a:lnTo>
                    <a:pt x="1886" y="689"/>
                  </a:lnTo>
                  <a:lnTo>
                    <a:pt x="1745" y="761"/>
                  </a:lnTo>
                  <a:lnTo>
                    <a:pt x="1611" y="842"/>
                  </a:lnTo>
                  <a:lnTo>
                    <a:pt x="1483" y="931"/>
                  </a:lnTo>
                  <a:lnTo>
                    <a:pt x="1360" y="1027"/>
                  </a:lnTo>
                  <a:lnTo>
                    <a:pt x="1242" y="1130"/>
                  </a:lnTo>
                  <a:lnTo>
                    <a:pt x="1131" y="1240"/>
                  </a:lnTo>
                  <a:lnTo>
                    <a:pt x="1028" y="1357"/>
                  </a:lnTo>
                  <a:lnTo>
                    <a:pt x="932" y="1480"/>
                  </a:lnTo>
                  <a:lnTo>
                    <a:pt x="844" y="1609"/>
                  </a:lnTo>
                  <a:lnTo>
                    <a:pt x="762" y="1744"/>
                  </a:lnTo>
                  <a:lnTo>
                    <a:pt x="690" y="1883"/>
                  </a:lnTo>
                  <a:lnTo>
                    <a:pt x="626" y="2028"/>
                  </a:lnTo>
                  <a:lnTo>
                    <a:pt x="570" y="2176"/>
                  </a:lnTo>
                  <a:lnTo>
                    <a:pt x="525" y="2330"/>
                  </a:lnTo>
                  <a:lnTo>
                    <a:pt x="489" y="2487"/>
                  </a:lnTo>
                  <a:lnTo>
                    <a:pt x="463" y="2648"/>
                  </a:lnTo>
                  <a:lnTo>
                    <a:pt x="447" y="2810"/>
                  </a:lnTo>
                  <a:lnTo>
                    <a:pt x="442" y="2977"/>
                  </a:lnTo>
                  <a:lnTo>
                    <a:pt x="447" y="3145"/>
                  </a:lnTo>
                  <a:lnTo>
                    <a:pt x="463" y="3307"/>
                  </a:lnTo>
                  <a:lnTo>
                    <a:pt x="489" y="3468"/>
                  </a:lnTo>
                  <a:lnTo>
                    <a:pt x="525" y="3625"/>
                  </a:lnTo>
                  <a:lnTo>
                    <a:pt x="570" y="3779"/>
                  </a:lnTo>
                  <a:lnTo>
                    <a:pt x="626" y="3927"/>
                  </a:lnTo>
                  <a:lnTo>
                    <a:pt x="690" y="4072"/>
                  </a:lnTo>
                  <a:lnTo>
                    <a:pt x="762" y="4211"/>
                  </a:lnTo>
                  <a:lnTo>
                    <a:pt x="844" y="4345"/>
                  </a:lnTo>
                  <a:lnTo>
                    <a:pt x="932" y="4475"/>
                  </a:lnTo>
                  <a:lnTo>
                    <a:pt x="1028" y="4598"/>
                  </a:lnTo>
                  <a:lnTo>
                    <a:pt x="1131" y="4713"/>
                  </a:lnTo>
                  <a:lnTo>
                    <a:pt x="1242" y="4824"/>
                  </a:lnTo>
                  <a:lnTo>
                    <a:pt x="1360" y="4928"/>
                  </a:lnTo>
                  <a:lnTo>
                    <a:pt x="1483" y="5024"/>
                  </a:lnTo>
                  <a:lnTo>
                    <a:pt x="1611" y="5113"/>
                  </a:lnTo>
                  <a:lnTo>
                    <a:pt x="1745" y="5192"/>
                  </a:lnTo>
                  <a:lnTo>
                    <a:pt x="1886" y="5265"/>
                  </a:lnTo>
                  <a:lnTo>
                    <a:pt x="2031" y="5330"/>
                  </a:lnTo>
                  <a:lnTo>
                    <a:pt x="2180" y="5384"/>
                  </a:lnTo>
                  <a:lnTo>
                    <a:pt x="2333" y="5431"/>
                  </a:lnTo>
                  <a:lnTo>
                    <a:pt x="2491" y="5467"/>
                  </a:lnTo>
                  <a:lnTo>
                    <a:pt x="2650" y="5492"/>
                  </a:lnTo>
                  <a:lnTo>
                    <a:pt x="2815" y="5509"/>
                  </a:lnTo>
                  <a:lnTo>
                    <a:pt x="2982" y="5514"/>
                  </a:lnTo>
                  <a:lnTo>
                    <a:pt x="2982" y="5955"/>
                  </a:lnTo>
                  <a:lnTo>
                    <a:pt x="2801" y="5950"/>
                  </a:lnTo>
                  <a:lnTo>
                    <a:pt x="2621" y="5933"/>
                  </a:lnTo>
                  <a:lnTo>
                    <a:pt x="2446" y="5906"/>
                  </a:lnTo>
                  <a:lnTo>
                    <a:pt x="2274" y="5870"/>
                  </a:lnTo>
                  <a:lnTo>
                    <a:pt x="2107" y="5825"/>
                  </a:lnTo>
                  <a:lnTo>
                    <a:pt x="1942" y="5769"/>
                  </a:lnTo>
                  <a:lnTo>
                    <a:pt x="1783" y="5704"/>
                  </a:lnTo>
                  <a:lnTo>
                    <a:pt x="1627" y="5630"/>
                  </a:lnTo>
                  <a:lnTo>
                    <a:pt x="1477" y="5548"/>
                  </a:lnTo>
                  <a:lnTo>
                    <a:pt x="1332" y="5458"/>
                  </a:lnTo>
                  <a:lnTo>
                    <a:pt x="1195" y="5359"/>
                  </a:lnTo>
                  <a:lnTo>
                    <a:pt x="1061" y="5254"/>
                  </a:lnTo>
                  <a:lnTo>
                    <a:pt x="934" y="5142"/>
                  </a:lnTo>
                  <a:lnTo>
                    <a:pt x="815" y="5021"/>
                  </a:lnTo>
                  <a:lnTo>
                    <a:pt x="702" y="4894"/>
                  </a:lnTo>
                  <a:lnTo>
                    <a:pt x="596" y="4762"/>
                  </a:lnTo>
                  <a:lnTo>
                    <a:pt x="498" y="4623"/>
                  </a:lnTo>
                  <a:lnTo>
                    <a:pt x="407" y="4478"/>
                  </a:lnTo>
                  <a:lnTo>
                    <a:pt x="324" y="4328"/>
                  </a:lnTo>
                  <a:lnTo>
                    <a:pt x="252" y="4175"/>
                  </a:lnTo>
                  <a:lnTo>
                    <a:pt x="186" y="4016"/>
                  </a:lnTo>
                  <a:lnTo>
                    <a:pt x="130" y="3851"/>
                  </a:lnTo>
                  <a:lnTo>
                    <a:pt x="83" y="3683"/>
                  </a:lnTo>
                  <a:lnTo>
                    <a:pt x="47" y="3512"/>
                  </a:lnTo>
                  <a:lnTo>
                    <a:pt x="22" y="3336"/>
                  </a:lnTo>
                  <a:lnTo>
                    <a:pt x="5" y="3159"/>
                  </a:lnTo>
                  <a:lnTo>
                    <a:pt x="0" y="2977"/>
                  </a:lnTo>
                  <a:lnTo>
                    <a:pt x="5" y="2796"/>
                  </a:lnTo>
                  <a:lnTo>
                    <a:pt x="22" y="2619"/>
                  </a:lnTo>
                  <a:lnTo>
                    <a:pt x="47" y="2443"/>
                  </a:lnTo>
                  <a:lnTo>
                    <a:pt x="83" y="2272"/>
                  </a:lnTo>
                  <a:lnTo>
                    <a:pt x="130" y="2104"/>
                  </a:lnTo>
                  <a:lnTo>
                    <a:pt x="186" y="1939"/>
                  </a:lnTo>
                  <a:lnTo>
                    <a:pt x="252" y="1780"/>
                  </a:lnTo>
                  <a:lnTo>
                    <a:pt x="324" y="1625"/>
                  </a:lnTo>
                  <a:lnTo>
                    <a:pt x="407" y="1475"/>
                  </a:lnTo>
                  <a:lnTo>
                    <a:pt x="498" y="1332"/>
                  </a:lnTo>
                  <a:lnTo>
                    <a:pt x="596" y="1193"/>
                  </a:lnTo>
                  <a:lnTo>
                    <a:pt x="702" y="1059"/>
                  </a:lnTo>
                  <a:lnTo>
                    <a:pt x="815" y="934"/>
                  </a:lnTo>
                  <a:lnTo>
                    <a:pt x="934" y="813"/>
                  </a:lnTo>
                  <a:lnTo>
                    <a:pt x="1061" y="701"/>
                  </a:lnTo>
                  <a:lnTo>
                    <a:pt x="1195" y="595"/>
                  </a:lnTo>
                  <a:lnTo>
                    <a:pt x="1332" y="497"/>
                  </a:lnTo>
                  <a:lnTo>
                    <a:pt x="1477" y="407"/>
                  </a:lnTo>
                  <a:lnTo>
                    <a:pt x="1627" y="325"/>
                  </a:lnTo>
                  <a:lnTo>
                    <a:pt x="1783" y="251"/>
                  </a:lnTo>
                  <a:lnTo>
                    <a:pt x="1942" y="186"/>
                  </a:lnTo>
                  <a:lnTo>
                    <a:pt x="2107" y="130"/>
                  </a:lnTo>
                  <a:lnTo>
                    <a:pt x="2274" y="85"/>
                  </a:lnTo>
                  <a:lnTo>
                    <a:pt x="2446" y="47"/>
                  </a:lnTo>
                  <a:lnTo>
                    <a:pt x="2621" y="22"/>
                  </a:lnTo>
                  <a:lnTo>
                    <a:pt x="2801" y="5"/>
                  </a:lnTo>
                  <a:lnTo>
                    <a:pt x="2982" y="0"/>
                  </a:lnTo>
                  <a:close/>
                </a:path>
              </a:pathLst>
            </a:custGeom>
            <a:solidFill>
              <a:srgbClr val="003C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3" name="Freeform 10">
              <a:extLst>
                <a:ext uri="{FF2B5EF4-FFF2-40B4-BE49-F238E27FC236}">
                  <a16:creationId xmlns:a16="http://schemas.microsoft.com/office/drawing/2014/main" xmlns="" id="{E7EAC2D6-659F-45E9-B488-8F9FCF7C3C39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2994899" y="968588"/>
              <a:ext cx="3661490" cy="3324339"/>
            </a:xfrm>
            <a:custGeom>
              <a:avLst/>
              <a:gdLst>
                <a:gd name="T0" fmla="*/ 2147483646 w 4611"/>
                <a:gd name="T1" fmla="*/ 2147483646 h 4186"/>
                <a:gd name="T2" fmla="*/ 2147483646 w 4611"/>
                <a:gd name="T3" fmla="*/ 2147483646 h 4186"/>
                <a:gd name="T4" fmla="*/ 2147483646 w 4611"/>
                <a:gd name="T5" fmla="*/ 2147483646 h 4186"/>
                <a:gd name="T6" fmla="*/ 2147483646 w 4611"/>
                <a:gd name="T7" fmla="*/ 2147483646 h 4186"/>
                <a:gd name="T8" fmla="*/ 2147483646 w 4611"/>
                <a:gd name="T9" fmla="*/ 2147483646 h 4186"/>
                <a:gd name="T10" fmla="*/ 2147483646 w 4611"/>
                <a:gd name="T11" fmla="*/ 2147483646 h 4186"/>
                <a:gd name="T12" fmla="*/ 2147483646 w 4611"/>
                <a:gd name="T13" fmla="*/ 2147483646 h 4186"/>
                <a:gd name="T14" fmla="*/ 2147483646 w 4611"/>
                <a:gd name="T15" fmla="*/ 2147483646 h 4186"/>
                <a:gd name="T16" fmla="*/ 2147483646 w 4611"/>
                <a:gd name="T17" fmla="*/ 2147483646 h 4186"/>
                <a:gd name="T18" fmla="*/ 2147483646 w 4611"/>
                <a:gd name="T19" fmla="*/ 2147483646 h 4186"/>
                <a:gd name="T20" fmla="*/ 2147483646 w 4611"/>
                <a:gd name="T21" fmla="*/ 2147483646 h 4186"/>
                <a:gd name="T22" fmla="*/ 2147483646 w 4611"/>
                <a:gd name="T23" fmla="*/ 2147483646 h 4186"/>
                <a:gd name="T24" fmla="*/ 2147483646 w 4611"/>
                <a:gd name="T25" fmla="*/ 2147483646 h 4186"/>
                <a:gd name="T26" fmla="*/ 2147483646 w 4611"/>
                <a:gd name="T27" fmla="*/ 2147483646 h 4186"/>
                <a:gd name="T28" fmla="*/ 2147483646 w 4611"/>
                <a:gd name="T29" fmla="*/ 2147483646 h 4186"/>
                <a:gd name="T30" fmla="*/ 2147483646 w 4611"/>
                <a:gd name="T31" fmla="*/ 2147483646 h 4186"/>
                <a:gd name="T32" fmla="*/ 2147483646 w 4611"/>
                <a:gd name="T33" fmla="*/ 2147483646 h 4186"/>
                <a:gd name="T34" fmla="*/ 2147483646 w 4611"/>
                <a:gd name="T35" fmla="*/ 2147483646 h 4186"/>
                <a:gd name="T36" fmla="*/ 2147483646 w 4611"/>
                <a:gd name="T37" fmla="*/ 2147483646 h 4186"/>
                <a:gd name="T38" fmla="*/ 2147483646 w 4611"/>
                <a:gd name="T39" fmla="*/ 2147483646 h 4186"/>
                <a:gd name="T40" fmla="*/ 2147483646 w 4611"/>
                <a:gd name="T41" fmla="*/ 2147483646 h 4186"/>
                <a:gd name="T42" fmla="*/ 2147483646 w 4611"/>
                <a:gd name="T43" fmla="*/ 2147483646 h 4186"/>
                <a:gd name="T44" fmla="*/ 2147483646 w 4611"/>
                <a:gd name="T45" fmla="*/ 2147483646 h 4186"/>
                <a:gd name="T46" fmla="*/ 2147483646 w 4611"/>
                <a:gd name="T47" fmla="*/ 2147483646 h 4186"/>
                <a:gd name="T48" fmla="*/ 2147483646 w 4611"/>
                <a:gd name="T49" fmla="*/ 2147483646 h 4186"/>
                <a:gd name="T50" fmla="*/ 2147483646 w 4611"/>
                <a:gd name="T51" fmla="*/ 2147483646 h 4186"/>
                <a:gd name="T52" fmla="*/ 2147483646 w 4611"/>
                <a:gd name="T53" fmla="*/ 2147483646 h 4186"/>
                <a:gd name="T54" fmla="*/ 2147483646 w 4611"/>
                <a:gd name="T55" fmla="*/ 2147483646 h 4186"/>
                <a:gd name="T56" fmla="*/ 2147483646 w 4611"/>
                <a:gd name="T57" fmla="*/ 2147483646 h 4186"/>
                <a:gd name="T58" fmla="*/ 2147483646 w 4611"/>
                <a:gd name="T59" fmla="*/ 2147483646 h 4186"/>
                <a:gd name="T60" fmla="*/ 2147483646 w 4611"/>
                <a:gd name="T61" fmla="*/ 2147483646 h 4186"/>
                <a:gd name="T62" fmla="*/ 2147483646 w 4611"/>
                <a:gd name="T63" fmla="*/ 2147483646 h 4186"/>
                <a:gd name="T64" fmla="*/ 2147483646 w 4611"/>
                <a:gd name="T65" fmla="*/ 2147483646 h 4186"/>
                <a:gd name="T66" fmla="*/ 2147483646 w 4611"/>
                <a:gd name="T67" fmla="*/ 2147483646 h 4186"/>
                <a:gd name="T68" fmla="*/ 2147483646 w 4611"/>
                <a:gd name="T69" fmla="*/ 2147483646 h 4186"/>
                <a:gd name="T70" fmla="*/ 2147483646 w 4611"/>
                <a:gd name="T71" fmla="*/ 2147483646 h 4186"/>
                <a:gd name="T72" fmla="*/ 2147483646 w 4611"/>
                <a:gd name="T73" fmla="*/ 2147483646 h 4186"/>
                <a:gd name="T74" fmla="*/ 2147483646 w 4611"/>
                <a:gd name="T75" fmla="*/ 2147483646 h 4186"/>
                <a:gd name="T76" fmla="*/ 2147483646 w 4611"/>
                <a:gd name="T77" fmla="*/ 2147483646 h 4186"/>
                <a:gd name="T78" fmla="*/ 2147483646 w 4611"/>
                <a:gd name="T79" fmla="*/ 2147483646 h 4186"/>
                <a:gd name="T80" fmla="*/ 2147483646 w 4611"/>
                <a:gd name="T81" fmla="*/ 2147483646 h 4186"/>
                <a:gd name="T82" fmla="*/ 2147483646 w 4611"/>
                <a:gd name="T83" fmla="*/ 2147483646 h 4186"/>
                <a:gd name="T84" fmla="*/ 2147483646 w 4611"/>
                <a:gd name="T85" fmla="*/ 2147483646 h 4186"/>
                <a:gd name="T86" fmla="*/ 2147483646 w 4611"/>
                <a:gd name="T87" fmla="*/ 2147483646 h 4186"/>
                <a:gd name="T88" fmla="*/ 2147483646 w 4611"/>
                <a:gd name="T89" fmla="*/ 2147483646 h 4186"/>
                <a:gd name="T90" fmla="*/ 2147483646 w 4611"/>
                <a:gd name="T91" fmla="*/ 2147483646 h 4186"/>
                <a:gd name="T92" fmla="*/ 2147483646 w 4611"/>
                <a:gd name="T93" fmla="*/ 2147483646 h 4186"/>
                <a:gd name="T94" fmla="*/ 2147483646 w 4611"/>
                <a:gd name="T95" fmla="*/ 2147483646 h 4186"/>
                <a:gd name="T96" fmla="*/ 2147483646 w 4611"/>
                <a:gd name="T97" fmla="*/ 2147483646 h 4186"/>
                <a:gd name="T98" fmla="*/ 2147483646 w 4611"/>
                <a:gd name="T99" fmla="*/ 2147483646 h 4186"/>
                <a:gd name="T100" fmla="*/ 2147483646 w 4611"/>
                <a:gd name="T101" fmla="*/ 2147483646 h 4186"/>
                <a:gd name="T102" fmla="*/ 2147483646 w 4611"/>
                <a:gd name="T103" fmla="*/ 2147483646 h 4186"/>
                <a:gd name="T104" fmla="*/ 2147483646 w 4611"/>
                <a:gd name="T105" fmla="*/ 2147483646 h 4186"/>
                <a:gd name="T106" fmla="*/ 2147483646 w 4611"/>
                <a:gd name="T107" fmla="*/ 2147483646 h 4186"/>
                <a:gd name="T108" fmla="*/ 2147483646 w 4611"/>
                <a:gd name="T109" fmla="*/ 2147483646 h 4186"/>
                <a:gd name="T110" fmla="*/ 2147483646 w 4611"/>
                <a:gd name="T111" fmla="*/ 2147483646 h 4186"/>
                <a:gd name="T112" fmla="*/ 2147483646 w 4611"/>
                <a:gd name="T113" fmla="*/ 2147483646 h 4186"/>
                <a:gd name="T114" fmla="*/ 2147483646 w 4611"/>
                <a:gd name="T115" fmla="*/ 2147483646 h 4186"/>
                <a:gd name="T116" fmla="*/ 2147483646 w 4611"/>
                <a:gd name="T117" fmla="*/ 2147483646 h 4186"/>
                <a:gd name="T118" fmla="*/ 2147483646 w 4611"/>
                <a:gd name="T119" fmla="*/ 2147483646 h 4186"/>
                <a:gd name="T120" fmla="*/ 2147483646 w 4611"/>
                <a:gd name="T121" fmla="*/ 2147483646 h 4186"/>
                <a:gd name="T122" fmla="*/ 2147483646 w 4611"/>
                <a:gd name="T123" fmla="*/ 2147483646 h 4186"/>
                <a:gd name="T124" fmla="*/ 2147483646 w 4611"/>
                <a:gd name="T125" fmla="*/ 2147483646 h 41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611" h="4186">
                  <a:moveTo>
                    <a:pt x="2938" y="4012"/>
                  </a:moveTo>
                  <a:lnTo>
                    <a:pt x="2938" y="4066"/>
                  </a:lnTo>
                  <a:lnTo>
                    <a:pt x="2934" y="4115"/>
                  </a:lnTo>
                  <a:lnTo>
                    <a:pt x="2933" y="4144"/>
                  </a:lnTo>
                  <a:lnTo>
                    <a:pt x="2933" y="4166"/>
                  </a:lnTo>
                  <a:lnTo>
                    <a:pt x="2931" y="4180"/>
                  </a:lnTo>
                  <a:lnTo>
                    <a:pt x="2931" y="4186"/>
                  </a:lnTo>
                  <a:lnTo>
                    <a:pt x="2929" y="4184"/>
                  </a:lnTo>
                  <a:lnTo>
                    <a:pt x="2924" y="4182"/>
                  </a:lnTo>
                  <a:lnTo>
                    <a:pt x="2913" y="4176"/>
                  </a:lnTo>
                  <a:lnTo>
                    <a:pt x="2896" y="4169"/>
                  </a:lnTo>
                  <a:lnTo>
                    <a:pt x="2880" y="4164"/>
                  </a:lnTo>
                  <a:lnTo>
                    <a:pt x="2860" y="4157"/>
                  </a:lnTo>
                  <a:lnTo>
                    <a:pt x="2837" y="4148"/>
                  </a:lnTo>
                  <a:lnTo>
                    <a:pt x="2938" y="4012"/>
                  </a:lnTo>
                  <a:close/>
                  <a:moveTo>
                    <a:pt x="2953" y="3810"/>
                  </a:moveTo>
                  <a:lnTo>
                    <a:pt x="2943" y="3853"/>
                  </a:lnTo>
                  <a:lnTo>
                    <a:pt x="2936" y="3895"/>
                  </a:lnTo>
                  <a:lnTo>
                    <a:pt x="2936" y="3931"/>
                  </a:lnTo>
                  <a:lnTo>
                    <a:pt x="2790" y="4131"/>
                  </a:lnTo>
                  <a:lnTo>
                    <a:pt x="2761" y="4119"/>
                  </a:lnTo>
                  <a:lnTo>
                    <a:pt x="2735" y="4104"/>
                  </a:lnTo>
                  <a:lnTo>
                    <a:pt x="2953" y="3810"/>
                  </a:lnTo>
                  <a:close/>
                  <a:moveTo>
                    <a:pt x="1063" y="3725"/>
                  </a:moveTo>
                  <a:lnTo>
                    <a:pt x="1048" y="3746"/>
                  </a:lnTo>
                  <a:lnTo>
                    <a:pt x="1028" y="3739"/>
                  </a:lnTo>
                  <a:lnTo>
                    <a:pt x="1012" y="3734"/>
                  </a:lnTo>
                  <a:lnTo>
                    <a:pt x="1003" y="3730"/>
                  </a:lnTo>
                  <a:lnTo>
                    <a:pt x="999" y="3728"/>
                  </a:lnTo>
                  <a:lnTo>
                    <a:pt x="1003" y="3728"/>
                  </a:lnTo>
                  <a:lnTo>
                    <a:pt x="1015" y="3728"/>
                  </a:lnTo>
                  <a:lnTo>
                    <a:pt x="1034" y="3726"/>
                  </a:lnTo>
                  <a:lnTo>
                    <a:pt x="1063" y="3725"/>
                  </a:lnTo>
                  <a:close/>
                  <a:moveTo>
                    <a:pt x="1211" y="3707"/>
                  </a:moveTo>
                  <a:lnTo>
                    <a:pt x="1157" y="3781"/>
                  </a:lnTo>
                  <a:lnTo>
                    <a:pt x="1126" y="3772"/>
                  </a:lnTo>
                  <a:lnTo>
                    <a:pt x="1099" y="3761"/>
                  </a:lnTo>
                  <a:lnTo>
                    <a:pt x="1130" y="3717"/>
                  </a:lnTo>
                  <a:lnTo>
                    <a:pt x="1151" y="3716"/>
                  </a:lnTo>
                  <a:lnTo>
                    <a:pt x="1175" y="3712"/>
                  </a:lnTo>
                  <a:lnTo>
                    <a:pt x="1211" y="3707"/>
                  </a:lnTo>
                  <a:close/>
                  <a:moveTo>
                    <a:pt x="3101" y="3428"/>
                  </a:moveTo>
                  <a:lnTo>
                    <a:pt x="3083" y="3490"/>
                  </a:lnTo>
                  <a:lnTo>
                    <a:pt x="3063" y="3544"/>
                  </a:lnTo>
                  <a:lnTo>
                    <a:pt x="3043" y="3591"/>
                  </a:lnTo>
                  <a:lnTo>
                    <a:pt x="3029" y="3616"/>
                  </a:lnTo>
                  <a:lnTo>
                    <a:pt x="3014" y="3643"/>
                  </a:lnTo>
                  <a:lnTo>
                    <a:pt x="2697" y="4072"/>
                  </a:lnTo>
                  <a:lnTo>
                    <a:pt x="2677" y="4048"/>
                  </a:lnTo>
                  <a:lnTo>
                    <a:pt x="2661" y="4023"/>
                  </a:lnTo>
                  <a:lnTo>
                    <a:pt x="3101" y="3428"/>
                  </a:lnTo>
                  <a:close/>
                  <a:moveTo>
                    <a:pt x="3841" y="3340"/>
                  </a:moveTo>
                  <a:lnTo>
                    <a:pt x="3861" y="3367"/>
                  </a:lnTo>
                  <a:lnTo>
                    <a:pt x="3881" y="3385"/>
                  </a:lnTo>
                  <a:lnTo>
                    <a:pt x="3897" y="3398"/>
                  </a:lnTo>
                  <a:lnTo>
                    <a:pt x="3910" y="3405"/>
                  </a:lnTo>
                  <a:lnTo>
                    <a:pt x="3914" y="3407"/>
                  </a:lnTo>
                  <a:lnTo>
                    <a:pt x="3912" y="3408"/>
                  </a:lnTo>
                  <a:lnTo>
                    <a:pt x="3903" y="3408"/>
                  </a:lnTo>
                  <a:lnTo>
                    <a:pt x="3887" y="3410"/>
                  </a:lnTo>
                  <a:lnTo>
                    <a:pt x="3861" y="3412"/>
                  </a:lnTo>
                  <a:lnTo>
                    <a:pt x="3821" y="3412"/>
                  </a:lnTo>
                  <a:lnTo>
                    <a:pt x="3805" y="3412"/>
                  </a:lnTo>
                  <a:lnTo>
                    <a:pt x="3791" y="3410"/>
                  </a:lnTo>
                  <a:lnTo>
                    <a:pt x="3841" y="3340"/>
                  </a:lnTo>
                  <a:close/>
                  <a:moveTo>
                    <a:pt x="1644" y="3305"/>
                  </a:moveTo>
                  <a:lnTo>
                    <a:pt x="1274" y="3804"/>
                  </a:lnTo>
                  <a:lnTo>
                    <a:pt x="1242" y="3799"/>
                  </a:lnTo>
                  <a:lnTo>
                    <a:pt x="1209" y="3792"/>
                  </a:lnTo>
                  <a:lnTo>
                    <a:pt x="1305" y="3665"/>
                  </a:lnTo>
                  <a:lnTo>
                    <a:pt x="1334" y="3642"/>
                  </a:lnTo>
                  <a:lnTo>
                    <a:pt x="1363" y="3613"/>
                  </a:lnTo>
                  <a:lnTo>
                    <a:pt x="1397" y="3582"/>
                  </a:lnTo>
                  <a:lnTo>
                    <a:pt x="1437" y="3544"/>
                  </a:lnTo>
                  <a:lnTo>
                    <a:pt x="1483" y="3501"/>
                  </a:lnTo>
                  <a:lnTo>
                    <a:pt x="1517" y="3459"/>
                  </a:lnTo>
                  <a:lnTo>
                    <a:pt x="1548" y="3417"/>
                  </a:lnTo>
                  <a:lnTo>
                    <a:pt x="1577" y="3378"/>
                  </a:lnTo>
                  <a:lnTo>
                    <a:pt x="1607" y="3340"/>
                  </a:lnTo>
                  <a:lnTo>
                    <a:pt x="1644" y="3305"/>
                  </a:lnTo>
                  <a:close/>
                  <a:moveTo>
                    <a:pt x="3794" y="3224"/>
                  </a:moveTo>
                  <a:lnTo>
                    <a:pt x="3803" y="3260"/>
                  </a:lnTo>
                  <a:lnTo>
                    <a:pt x="3814" y="3293"/>
                  </a:lnTo>
                  <a:lnTo>
                    <a:pt x="3744" y="3392"/>
                  </a:lnTo>
                  <a:lnTo>
                    <a:pt x="3731" y="3379"/>
                  </a:lnTo>
                  <a:lnTo>
                    <a:pt x="3716" y="3363"/>
                  </a:lnTo>
                  <a:lnTo>
                    <a:pt x="3704" y="3345"/>
                  </a:lnTo>
                  <a:lnTo>
                    <a:pt x="3794" y="3224"/>
                  </a:lnTo>
                  <a:close/>
                  <a:moveTo>
                    <a:pt x="3137" y="3195"/>
                  </a:moveTo>
                  <a:lnTo>
                    <a:pt x="3137" y="3228"/>
                  </a:lnTo>
                  <a:lnTo>
                    <a:pt x="3132" y="3267"/>
                  </a:lnTo>
                  <a:lnTo>
                    <a:pt x="3124" y="3311"/>
                  </a:lnTo>
                  <a:lnTo>
                    <a:pt x="2636" y="3972"/>
                  </a:lnTo>
                  <a:lnTo>
                    <a:pt x="2623" y="3936"/>
                  </a:lnTo>
                  <a:lnTo>
                    <a:pt x="2616" y="3900"/>
                  </a:lnTo>
                  <a:lnTo>
                    <a:pt x="3137" y="3195"/>
                  </a:lnTo>
                  <a:close/>
                  <a:moveTo>
                    <a:pt x="1054" y="3190"/>
                  </a:moveTo>
                  <a:lnTo>
                    <a:pt x="1019" y="3237"/>
                  </a:lnTo>
                  <a:lnTo>
                    <a:pt x="996" y="3228"/>
                  </a:lnTo>
                  <a:lnTo>
                    <a:pt x="977" y="3219"/>
                  </a:lnTo>
                  <a:lnTo>
                    <a:pt x="963" y="3211"/>
                  </a:lnTo>
                  <a:lnTo>
                    <a:pt x="959" y="3210"/>
                  </a:lnTo>
                  <a:lnTo>
                    <a:pt x="956" y="3208"/>
                  </a:lnTo>
                  <a:lnTo>
                    <a:pt x="954" y="3206"/>
                  </a:lnTo>
                  <a:lnTo>
                    <a:pt x="956" y="3206"/>
                  </a:lnTo>
                  <a:lnTo>
                    <a:pt x="958" y="3204"/>
                  </a:lnTo>
                  <a:lnTo>
                    <a:pt x="963" y="3204"/>
                  </a:lnTo>
                  <a:lnTo>
                    <a:pt x="970" y="3202"/>
                  </a:lnTo>
                  <a:lnTo>
                    <a:pt x="983" y="3201"/>
                  </a:lnTo>
                  <a:lnTo>
                    <a:pt x="1001" y="3197"/>
                  </a:lnTo>
                  <a:lnTo>
                    <a:pt x="1023" y="3193"/>
                  </a:lnTo>
                  <a:lnTo>
                    <a:pt x="1054" y="3190"/>
                  </a:lnTo>
                  <a:close/>
                  <a:moveTo>
                    <a:pt x="3325" y="3125"/>
                  </a:moveTo>
                  <a:lnTo>
                    <a:pt x="3324" y="3164"/>
                  </a:lnTo>
                  <a:lnTo>
                    <a:pt x="3318" y="3204"/>
                  </a:lnTo>
                  <a:lnTo>
                    <a:pt x="3309" y="3244"/>
                  </a:lnTo>
                  <a:lnTo>
                    <a:pt x="3258" y="3314"/>
                  </a:lnTo>
                  <a:lnTo>
                    <a:pt x="3257" y="3305"/>
                  </a:lnTo>
                  <a:lnTo>
                    <a:pt x="3255" y="3296"/>
                  </a:lnTo>
                  <a:lnTo>
                    <a:pt x="3253" y="3286"/>
                  </a:lnTo>
                  <a:lnTo>
                    <a:pt x="3237" y="3244"/>
                  </a:lnTo>
                  <a:lnTo>
                    <a:pt x="3325" y="3125"/>
                  </a:lnTo>
                  <a:close/>
                  <a:moveTo>
                    <a:pt x="2248" y="3123"/>
                  </a:moveTo>
                  <a:lnTo>
                    <a:pt x="2274" y="3123"/>
                  </a:lnTo>
                  <a:lnTo>
                    <a:pt x="2301" y="3123"/>
                  </a:lnTo>
                  <a:lnTo>
                    <a:pt x="2317" y="3123"/>
                  </a:lnTo>
                  <a:lnTo>
                    <a:pt x="2140" y="3363"/>
                  </a:lnTo>
                  <a:lnTo>
                    <a:pt x="2091" y="3407"/>
                  </a:lnTo>
                  <a:lnTo>
                    <a:pt x="2038" y="3457"/>
                  </a:lnTo>
                  <a:lnTo>
                    <a:pt x="1979" y="3513"/>
                  </a:lnTo>
                  <a:lnTo>
                    <a:pt x="1913" y="3573"/>
                  </a:lnTo>
                  <a:lnTo>
                    <a:pt x="2248" y="3123"/>
                  </a:lnTo>
                  <a:close/>
                  <a:moveTo>
                    <a:pt x="2462" y="3112"/>
                  </a:moveTo>
                  <a:lnTo>
                    <a:pt x="2332" y="3287"/>
                  </a:lnTo>
                  <a:lnTo>
                    <a:pt x="2301" y="3291"/>
                  </a:lnTo>
                  <a:lnTo>
                    <a:pt x="2265" y="3296"/>
                  </a:lnTo>
                  <a:lnTo>
                    <a:pt x="2259" y="3296"/>
                  </a:lnTo>
                  <a:lnTo>
                    <a:pt x="2256" y="3298"/>
                  </a:lnTo>
                  <a:lnTo>
                    <a:pt x="2250" y="3300"/>
                  </a:lnTo>
                  <a:lnTo>
                    <a:pt x="2382" y="3119"/>
                  </a:lnTo>
                  <a:lnTo>
                    <a:pt x="2462" y="3112"/>
                  </a:lnTo>
                  <a:close/>
                  <a:moveTo>
                    <a:pt x="2122" y="3110"/>
                  </a:moveTo>
                  <a:lnTo>
                    <a:pt x="2154" y="3114"/>
                  </a:lnTo>
                  <a:lnTo>
                    <a:pt x="2189" y="3117"/>
                  </a:lnTo>
                  <a:lnTo>
                    <a:pt x="1779" y="3670"/>
                  </a:lnTo>
                  <a:lnTo>
                    <a:pt x="1723" y="3698"/>
                  </a:lnTo>
                  <a:lnTo>
                    <a:pt x="1667" y="3721"/>
                  </a:lnTo>
                  <a:lnTo>
                    <a:pt x="2122" y="3110"/>
                  </a:lnTo>
                  <a:close/>
                  <a:moveTo>
                    <a:pt x="2004" y="3085"/>
                  </a:moveTo>
                  <a:lnTo>
                    <a:pt x="2035" y="3094"/>
                  </a:lnTo>
                  <a:lnTo>
                    <a:pt x="2067" y="3101"/>
                  </a:lnTo>
                  <a:lnTo>
                    <a:pt x="1584" y="3752"/>
                  </a:lnTo>
                  <a:lnTo>
                    <a:pt x="1537" y="3764"/>
                  </a:lnTo>
                  <a:lnTo>
                    <a:pt x="1493" y="3773"/>
                  </a:lnTo>
                  <a:lnTo>
                    <a:pt x="2004" y="3085"/>
                  </a:lnTo>
                  <a:close/>
                  <a:moveTo>
                    <a:pt x="2621" y="3079"/>
                  </a:moveTo>
                  <a:lnTo>
                    <a:pt x="2342" y="3455"/>
                  </a:lnTo>
                  <a:lnTo>
                    <a:pt x="2357" y="3414"/>
                  </a:lnTo>
                  <a:lnTo>
                    <a:pt x="2373" y="3378"/>
                  </a:lnTo>
                  <a:lnTo>
                    <a:pt x="2391" y="3347"/>
                  </a:lnTo>
                  <a:lnTo>
                    <a:pt x="2406" y="3323"/>
                  </a:lnTo>
                  <a:lnTo>
                    <a:pt x="2420" y="3305"/>
                  </a:lnTo>
                  <a:lnTo>
                    <a:pt x="2429" y="3295"/>
                  </a:lnTo>
                  <a:lnTo>
                    <a:pt x="2431" y="3291"/>
                  </a:lnTo>
                  <a:lnTo>
                    <a:pt x="2428" y="3291"/>
                  </a:lnTo>
                  <a:lnTo>
                    <a:pt x="2415" y="3289"/>
                  </a:lnTo>
                  <a:lnTo>
                    <a:pt x="2395" y="3286"/>
                  </a:lnTo>
                  <a:lnTo>
                    <a:pt x="2533" y="3101"/>
                  </a:lnTo>
                  <a:lnTo>
                    <a:pt x="2621" y="3079"/>
                  </a:lnTo>
                  <a:close/>
                  <a:moveTo>
                    <a:pt x="3773" y="3070"/>
                  </a:moveTo>
                  <a:lnTo>
                    <a:pt x="3778" y="3112"/>
                  </a:lnTo>
                  <a:lnTo>
                    <a:pt x="3782" y="3154"/>
                  </a:lnTo>
                  <a:lnTo>
                    <a:pt x="3675" y="3302"/>
                  </a:lnTo>
                  <a:lnTo>
                    <a:pt x="3673" y="3298"/>
                  </a:lnTo>
                  <a:lnTo>
                    <a:pt x="3669" y="3295"/>
                  </a:lnTo>
                  <a:lnTo>
                    <a:pt x="3668" y="3291"/>
                  </a:lnTo>
                  <a:lnTo>
                    <a:pt x="3655" y="3269"/>
                  </a:lnTo>
                  <a:lnTo>
                    <a:pt x="3640" y="3248"/>
                  </a:lnTo>
                  <a:lnTo>
                    <a:pt x="3773" y="3070"/>
                  </a:lnTo>
                  <a:close/>
                  <a:moveTo>
                    <a:pt x="1895" y="3052"/>
                  </a:moveTo>
                  <a:lnTo>
                    <a:pt x="1924" y="3061"/>
                  </a:lnTo>
                  <a:lnTo>
                    <a:pt x="1953" y="3070"/>
                  </a:lnTo>
                  <a:lnTo>
                    <a:pt x="1421" y="3788"/>
                  </a:lnTo>
                  <a:lnTo>
                    <a:pt x="1376" y="3795"/>
                  </a:lnTo>
                  <a:lnTo>
                    <a:pt x="1340" y="3801"/>
                  </a:lnTo>
                  <a:lnTo>
                    <a:pt x="1765" y="3226"/>
                  </a:lnTo>
                  <a:lnTo>
                    <a:pt x="1794" y="3208"/>
                  </a:lnTo>
                  <a:lnTo>
                    <a:pt x="1819" y="3193"/>
                  </a:lnTo>
                  <a:lnTo>
                    <a:pt x="1837" y="3182"/>
                  </a:lnTo>
                  <a:lnTo>
                    <a:pt x="1848" y="3177"/>
                  </a:lnTo>
                  <a:lnTo>
                    <a:pt x="1852" y="3173"/>
                  </a:lnTo>
                  <a:lnTo>
                    <a:pt x="1848" y="3172"/>
                  </a:lnTo>
                  <a:lnTo>
                    <a:pt x="1834" y="3168"/>
                  </a:lnTo>
                  <a:lnTo>
                    <a:pt x="1812" y="3163"/>
                  </a:lnTo>
                  <a:lnTo>
                    <a:pt x="1895" y="3052"/>
                  </a:lnTo>
                  <a:close/>
                  <a:moveTo>
                    <a:pt x="1292" y="3049"/>
                  </a:moveTo>
                  <a:lnTo>
                    <a:pt x="1131" y="3266"/>
                  </a:lnTo>
                  <a:lnTo>
                    <a:pt x="1099" y="3260"/>
                  </a:lnTo>
                  <a:lnTo>
                    <a:pt x="1068" y="3253"/>
                  </a:lnTo>
                  <a:lnTo>
                    <a:pt x="1131" y="3164"/>
                  </a:lnTo>
                  <a:lnTo>
                    <a:pt x="1169" y="3145"/>
                  </a:lnTo>
                  <a:lnTo>
                    <a:pt x="1206" y="3117"/>
                  </a:lnTo>
                  <a:lnTo>
                    <a:pt x="1247" y="3087"/>
                  </a:lnTo>
                  <a:lnTo>
                    <a:pt x="1292" y="3049"/>
                  </a:lnTo>
                  <a:close/>
                  <a:moveTo>
                    <a:pt x="2811" y="3009"/>
                  </a:moveTo>
                  <a:lnTo>
                    <a:pt x="2294" y="3703"/>
                  </a:lnTo>
                  <a:lnTo>
                    <a:pt x="2294" y="3676"/>
                  </a:lnTo>
                  <a:lnTo>
                    <a:pt x="2295" y="3647"/>
                  </a:lnTo>
                  <a:lnTo>
                    <a:pt x="2299" y="3620"/>
                  </a:lnTo>
                  <a:lnTo>
                    <a:pt x="2304" y="3593"/>
                  </a:lnTo>
                  <a:lnTo>
                    <a:pt x="2703" y="3052"/>
                  </a:lnTo>
                  <a:lnTo>
                    <a:pt x="2757" y="3031"/>
                  </a:lnTo>
                  <a:lnTo>
                    <a:pt x="2811" y="3009"/>
                  </a:lnTo>
                  <a:close/>
                  <a:moveTo>
                    <a:pt x="1792" y="3005"/>
                  </a:moveTo>
                  <a:lnTo>
                    <a:pt x="1819" y="3020"/>
                  </a:lnTo>
                  <a:lnTo>
                    <a:pt x="1846" y="3032"/>
                  </a:lnTo>
                  <a:lnTo>
                    <a:pt x="1754" y="3157"/>
                  </a:lnTo>
                  <a:lnTo>
                    <a:pt x="1738" y="3159"/>
                  </a:lnTo>
                  <a:lnTo>
                    <a:pt x="1723" y="3159"/>
                  </a:lnTo>
                  <a:lnTo>
                    <a:pt x="1698" y="3163"/>
                  </a:lnTo>
                  <a:lnTo>
                    <a:pt x="1669" y="3172"/>
                  </a:lnTo>
                  <a:lnTo>
                    <a:pt x="1792" y="3005"/>
                  </a:lnTo>
                  <a:close/>
                  <a:moveTo>
                    <a:pt x="3315" y="2960"/>
                  </a:moveTo>
                  <a:lnTo>
                    <a:pt x="3316" y="2982"/>
                  </a:lnTo>
                  <a:lnTo>
                    <a:pt x="3320" y="3013"/>
                  </a:lnTo>
                  <a:lnTo>
                    <a:pt x="3322" y="3047"/>
                  </a:lnTo>
                  <a:lnTo>
                    <a:pt x="3208" y="3201"/>
                  </a:lnTo>
                  <a:lnTo>
                    <a:pt x="3190" y="3175"/>
                  </a:lnTo>
                  <a:lnTo>
                    <a:pt x="3170" y="3154"/>
                  </a:lnTo>
                  <a:lnTo>
                    <a:pt x="3315" y="2960"/>
                  </a:lnTo>
                  <a:close/>
                  <a:moveTo>
                    <a:pt x="1694" y="2955"/>
                  </a:moveTo>
                  <a:lnTo>
                    <a:pt x="1720" y="2969"/>
                  </a:lnTo>
                  <a:lnTo>
                    <a:pt x="1747" y="2986"/>
                  </a:lnTo>
                  <a:lnTo>
                    <a:pt x="1591" y="3193"/>
                  </a:lnTo>
                  <a:lnTo>
                    <a:pt x="1546" y="3208"/>
                  </a:lnTo>
                  <a:lnTo>
                    <a:pt x="1495" y="3224"/>
                  </a:lnTo>
                  <a:lnTo>
                    <a:pt x="1694" y="2955"/>
                  </a:lnTo>
                  <a:close/>
                  <a:moveTo>
                    <a:pt x="3754" y="2913"/>
                  </a:moveTo>
                  <a:lnTo>
                    <a:pt x="3758" y="2955"/>
                  </a:lnTo>
                  <a:lnTo>
                    <a:pt x="3764" y="2998"/>
                  </a:lnTo>
                  <a:lnTo>
                    <a:pt x="3611" y="3202"/>
                  </a:lnTo>
                  <a:lnTo>
                    <a:pt x="3595" y="3175"/>
                  </a:lnTo>
                  <a:lnTo>
                    <a:pt x="3577" y="3150"/>
                  </a:lnTo>
                  <a:lnTo>
                    <a:pt x="3754" y="2913"/>
                  </a:lnTo>
                  <a:close/>
                  <a:moveTo>
                    <a:pt x="1604" y="2893"/>
                  </a:moveTo>
                  <a:lnTo>
                    <a:pt x="1653" y="2928"/>
                  </a:lnTo>
                  <a:lnTo>
                    <a:pt x="1419" y="3242"/>
                  </a:lnTo>
                  <a:lnTo>
                    <a:pt x="1376" y="3253"/>
                  </a:lnTo>
                  <a:lnTo>
                    <a:pt x="1332" y="3260"/>
                  </a:lnTo>
                  <a:lnTo>
                    <a:pt x="1604" y="2893"/>
                  </a:lnTo>
                  <a:close/>
                  <a:moveTo>
                    <a:pt x="3079" y="2826"/>
                  </a:moveTo>
                  <a:lnTo>
                    <a:pt x="2695" y="3347"/>
                  </a:lnTo>
                  <a:lnTo>
                    <a:pt x="2683" y="3343"/>
                  </a:lnTo>
                  <a:lnTo>
                    <a:pt x="2668" y="3347"/>
                  </a:lnTo>
                  <a:lnTo>
                    <a:pt x="2650" y="3358"/>
                  </a:lnTo>
                  <a:lnTo>
                    <a:pt x="2628" y="3374"/>
                  </a:lnTo>
                  <a:lnTo>
                    <a:pt x="2600" y="3396"/>
                  </a:lnTo>
                  <a:lnTo>
                    <a:pt x="2563" y="3423"/>
                  </a:lnTo>
                  <a:lnTo>
                    <a:pt x="2914" y="2949"/>
                  </a:lnTo>
                  <a:lnTo>
                    <a:pt x="2972" y="2913"/>
                  </a:lnTo>
                  <a:lnTo>
                    <a:pt x="3027" y="2872"/>
                  </a:lnTo>
                  <a:lnTo>
                    <a:pt x="3079" y="2826"/>
                  </a:lnTo>
                  <a:close/>
                  <a:moveTo>
                    <a:pt x="1522" y="2825"/>
                  </a:moveTo>
                  <a:lnTo>
                    <a:pt x="1542" y="2845"/>
                  </a:lnTo>
                  <a:lnTo>
                    <a:pt x="1566" y="2864"/>
                  </a:lnTo>
                  <a:lnTo>
                    <a:pt x="1263" y="3269"/>
                  </a:lnTo>
                  <a:lnTo>
                    <a:pt x="1258" y="3269"/>
                  </a:lnTo>
                  <a:lnTo>
                    <a:pt x="1222" y="3273"/>
                  </a:lnTo>
                  <a:lnTo>
                    <a:pt x="1189" y="3273"/>
                  </a:lnTo>
                  <a:lnTo>
                    <a:pt x="1403" y="2984"/>
                  </a:lnTo>
                  <a:lnTo>
                    <a:pt x="1439" y="2939"/>
                  </a:lnTo>
                  <a:lnTo>
                    <a:pt x="1522" y="2825"/>
                  </a:lnTo>
                  <a:close/>
                  <a:moveTo>
                    <a:pt x="3735" y="2758"/>
                  </a:moveTo>
                  <a:lnTo>
                    <a:pt x="3735" y="2765"/>
                  </a:lnTo>
                  <a:lnTo>
                    <a:pt x="3735" y="2772"/>
                  </a:lnTo>
                  <a:lnTo>
                    <a:pt x="3736" y="2779"/>
                  </a:lnTo>
                  <a:lnTo>
                    <a:pt x="3740" y="2810"/>
                  </a:lnTo>
                  <a:lnTo>
                    <a:pt x="3745" y="2841"/>
                  </a:lnTo>
                  <a:lnTo>
                    <a:pt x="3548" y="3107"/>
                  </a:lnTo>
                  <a:lnTo>
                    <a:pt x="3512" y="3058"/>
                  </a:lnTo>
                  <a:lnTo>
                    <a:pt x="3735" y="2758"/>
                  </a:lnTo>
                  <a:close/>
                  <a:moveTo>
                    <a:pt x="1443" y="2747"/>
                  </a:moveTo>
                  <a:lnTo>
                    <a:pt x="1464" y="2769"/>
                  </a:lnTo>
                  <a:lnTo>
                    <a:pt x="1484" y="2792"/>
                  </a:lnTo>
                  <a:lnTo>
                    <a:pt x="1392" y="2917"/>
                  </a:lnTo>
                  <a:lnTo>
                    <a:pt x="1365" y="2906"/>
                  </a:lnTo>
                  <a:lnTo>
                    <a:pt x="1332" y="2897"/>
                  </a:lnTo>
                  <a:lnTo>
                    <a:pt x="1443" y="2747"/>
                  </a:lnTo>
                  <a:close/>
                  <a:moveTo>
                    <a:pt x="1372" y="2660"/>
                  </a:moveTo>
                  <a:lnTo>
                    <a:pt x="1390" y="2685"/>
                  </a:lnTo>
                  <a:lnTo>
                    <a:pt x="1410" y="2709"/>
                  </a:lnTo>
                  <a:lnTo>
                    <a:pt x="1280" y="2884"/>
                  </a:lnTo>
                  <a:lnTo>
                    <a:pt x="1276" y="2882"/>
                  </a:lnTo>
                  <a:lnTo>
                    <a:pt x="1273" y="2881"/>
                  </a:lnTo>
                  <a:lnTo>
                    <a:pt x="1269" y="2881"/>
                  </a:lnTo>
                  <a:lnTo>
                    <a:pt x="1215" y="2872"/>
                  </a:lnTo>
                  <a:lnTo>
                    <a:pt x="1372" y="2660"/>
                  </a:lnTo>
                  <a:close/>
                  <a:moveTo>
                    <a:pt x="3706" y="2613"/>
                  </a:moveTo>
                  <a:lnTo>
                    <a:pt x="3713" y="2649"/>
                  </a:lnTo>
                  <a:lnTo>
                    <a:pt x="3722" y="2689"/>
                  </a:lnTo>
                  <a:lnTo>
                    <a:pt x="3479" y="3016"/>
                  </a:lnTo>
                  <a:lnTo>
                    <a:pt x="3459" y="2995"/>
                  </a:lnTo>
                  <a:lnTo>
                    <a:pt x="3438" y="2973"/>
                  </a:lnTo>
                  <a:lnTo>
                    <a:pt x="3706" y="2613"/>
                  </a:lnTo>
                  <a:close/>
                  <a:moveTo>
                    <a:pt x="425" y="2577"/>
                  </a:moveTo>
                  <a:lnTo>
                    <a:pt x="268" y="2789"/>
                  </a:lnTo>
                  <a:lnTo>
                    <a:pt x="219" y="2756"/>
                  </a:lnTo>
                  <a:lnTo>
                    <a:pt x="351" y="2581"/>
                  </a:lnTo>
                  <a:lnTo>
                    <a:pt x="389" y="2579"/>
                  </a:lnTo>
                  <a:lnTo>
                    <a:pt x="425" y="2577"/>
                  </a:lnTo>
                  <a:close/>
                  <a:moveTo>
                    <a:pt x="1309" y="2564"/>
                  </a:moveTo>
                  <a:lnTo>
                    <a:pt x="1325" y="2592"/>
                  </a:lnTo>
                  <a:lnTo>
                    <a:pt x="1343" y="2617"/>
                  </a:lnTo>
                  <a:lnTo>
                    <a:pt x="1157" y="2868"/>
                  </a:lnTo>
                  <a:lnTo>
                    <a:pt x="1122" y="2866"/>
                  </a:lnTo>
                  <a:lnTo>
                    <a:pt x="1086" y="2864"/>
                  </a:lnTo>
                  <a:lnTo>
                    <a:pt x="1309" y="2564"/>
                  </a:lnTo>
                  <a:close/>
                  <a:moveTo>
                    <a:pt x="228" y="2564"/>
                  </a:moveTo>
                  <a:lnTo>
                    <a:pt x="261" y="2570"/>
                  </a:lnTo>
                  <a:lnTo>
                    <a:pt x="293" y="2577"/>
                  </a:lnTo>
                  <a:lnTo>
                    <a:pt x="183" y="2723"/>
                  </a:lnTo>
                  <a:lnTo>
                    <a:pt x="161" y="2702"/>
                  </a:lnTo>
                  <a:lnTo>
                    <a:pt x="141" y="2680"/>
                  </a:lnTo>
                  <a:lnTo>
                    <a:pt x="228" y="2564"/>
                  </a:lnTo>
                  <a:close/>
                  <a:moveTo>
                    <a:pt x="594" y="2534"/>
                  </a:moveTo>
                  <a:lnTo>
                    <a:pt x="369" y="2836"/>
                  </a:lnTo>
                  <a:lnTo>
                    <a:pt x="340" y="2826"/>
                  </a:lnTo>
                  <a:lnTo>
                    <a:pt x="313" y="2814"/>
                  </a:lnTo>
                  <a:lnTo>
                    <a:pt x="498" y="2564"/>
                  </a:lnTo>
                  <a:lnTo>
                    <a:pt x="550" y="2548"/>
                  </a:lnTo>
                  <a:lnTo>
                    <a:pt x="594" y="2534"/>
                  </a:lnTo>
                  <a:close/>
                  <a:moveTo>
                    <a:pt x="118" y="2528"/>
                  </a:moveTo>
                  <a:lnTo>
                    <a:pt x="147" y="2539"/>
                  </a:lnTo>
                  <a:lnTo>
                    <a:pt x="174" y="2548"/>
                  </a:lnTo>
                  <a:lnTo>
                    <a:pt x="109" y="2642"/>
                  </a:lnTo>
                  <a:lnTo>
                    <a:pt x="89" y="2617"/>
                  </a:lnTo>
                  <a:lnTo>
                    <a:pt x="72" y="2592"/>
                  </a:lnTo>
                  <a:lnTo>
                    <a:pt x="118" y="2528"/>
                  </a:lnTo>
                  <a:close/>
                  <a:moveTo>
                    <a:pt x="3657" y="2496"/>
                  </a:moveTo>
                  <a:lnTo>
                    <a:pt x="3671" y="2525"/>
                  </a:lnTo>
                  <a:lnTo>
                    <a:pt x="3686" y="2557"/>
                  </a:lnTo>
                  <a:lnTo>
                    <a:pt x="3400" y="2944"/>
                  </a:lnTo>
                  <a:lnTo>
                    <a:pt x="3376" y="2931"/>
                  </a:lnTo>
                  <a:lnTo>
                    <a:pt x="3356" y="2926"/>
                  </a:lnTo>
                  <a:lnTo>
                    <a:pt x="3340" y="2922"/>
                  </a:lnTo>
                  <a:lnTo>
                    <a:pt x="3657" y="2496"/>
                  </a:lnTo>
                  <a:close/>
                  <a:moveTo>
                    <a:pt x="0" y="2469"/>
                  </a:moveTo>
                  <a:lnTo>
                    <a:pt x="2" y="2469"/>
                  </a:lnTo>
                  <a:lnTo>
                    <a:pt x="4" y="2470"/>
                  </a:lnTo>
                  <a:lnTo>
                    <a:pt x="7" y="2472"/>
                  </a:lnTo>
                  <a:lnTo>
                    <a:pt x="13" y="2476"/>
                  </a:lnTo>
                  <a:lnTo>
                    <a:pt x="18" y="2479"/>
                  </a:lnTo>
                  <a:lnTo>
                    <a:pt x="32" y="2487"/>
                  </a:lnTo>
                  <a:lnTo>
                    <a:pt x="51" y="2496"/>
                  </a:lnTo>
                  <a:lnTo>
                    <a:pt x="72" y="2507"/>
                  </a:lnTo>
                  <a:lnTo>
                    <a:pt x="42" y="2548"/>
                  </a:lnTo>
                  <a:lnTo>
                    <a:pt x="29" y="2525"/>
                  </a:lnTo>
                  <a:lnTo>
                    <a:pt x="18" y="2507"/>
                  </a:lnTo>
                  <a:lnTo>
                    <a:pt x="11" y="2490"/>
                  </a:lnTo>
                  <a:lnTo>
                    <a:pt x="7" y="2483"/>
                  </a:lnTo>
                  <a:lnTo>
                    <a:pt x="4" y="2478"/>
                  </a:lnTo>
                  <a:lnTo>
                    <a:pt x="2" y="2472"/>
                  </a:lnTo>
                  <a:lnTo>
                    <a:pt x="0" y="2470"/>
                  </a:lnTo>
                  <a:lnTo>
                    <a:pt x="0" y="2469"/>
                  </a:lnTo>
                  <a:close/>
                  <a:moveTo>
                    <a:pt x="3821" y="2458"/>
                  </a:moveTo>
                  <a:lnTo>
                    <a:pt x="3831" y="2479"/>
                  </a:lnTo>
                  <a:lnTo>
                    <a:pt x="3840" y="2503"/>
                  </a:lnTo>
                  <a:lnTo>
                    <a:pt x="3847" y="2521"/>
                  </a:lnTo>
                  <a:lnTo>
                    <a:pt x="3850" y="2530"/>
                  </a:lnTo>
                  <a:lnTo>
                    <a:pt x="3854" y="2535"/>
                  </a:lnTo>
                  <a:lnTo>
                    <a:pt x="3856" y="2541"/>
                  </a:lnTo>
                  <a:lnTo>
                    <a:pt x="3858" y="2545"/>
                  </a:lnTo>
                  <a:lnTo>
                    <a:pt x="3856" y="2545"/>
                  </a:lnTo>
                  <a:lnTo>
                    <a:pt x="3854" y="2545"/>
                  </a:lnTo>
                  <a:lnTo>
                    <a:pt x="3849" y="2543"/>
                  </a:lnTo>
                  <a:lnTo>
                    <a:pt x="3841" y="2541"/>
                  </a:lnTo>
                  <a:lnTo>
                    <a:pt x="3832" y="2539"/>
                  </a:lnTo>
                  <a:lnTo>
                    <a:pt x="3809" y="2528"/>
                  </a:lnTo>
                  <a:lnTo>
                    <a:pt x="3778" y="2514"/>
                  </a:lnTo>
                  <a:lnTo>
                    <a:pt x="3821" y="2458"/>
                  </a:lnTo>
                  <a:close/>
                  <a:moveTo>
                    <a:pt x="1254" y="2458"/>
                  </a:moveTo>
                  <a:lnTo>
                    <a:pt x="1267" y="2487"/>
                  </a:lnTo>
                  <a:lnTo>
                    <a:pt x="1282" y="2516"/>
                  </a:lnTo>
                  <a:lnTo>
                    <a:pt x="1025" y="2864"/>
                  </a:lnTo>
                  <a:lnTo>
                    <a:pt x="952" y="2864"/>
                  </a:lnTo>
                  <a:lnTo>
                    <a:pt x="1254" y="2458"/>
                  </a:lnTo>
                  <a:close/>
                  <a:moveTo>
                    <a:pt x="802" y="2434"/>
                  </a:moveTo>
                  <a:lnTo>
                    <a:pt x="489" y="2857"/>
                  </a:lnTo>
                  <a:lnTo>
                    <a:pt x="481" y="2855"/>
                  </a:lnTo>
                  <a:lnTo>
                    <a:pt x="472" y="2855"/>
                  </a:lnTo>
                  <a:lnTo>
                    <a:pt x="463" y="2855"/>
                  </a:lnTo>
                  <a:lnTo>
                    <a:pt x="420" y="2850"/>
                  </a:lnTo>
                  <a:lnTo>
                    <a:pt x="699" y="2474"/>
                  </a:lnTo>
                  <a:lnTo>
                    <a:pt x="720" y="2461"/>
                  </a:lnTo>
                  <a:lnTo>
                    <a:pt x="744" y="2451"/>
                  </a:lnTo>
                  <a:lnTo>
                    <a:pt x="769" y="2442"/>
                  </a:lnTo>
                  <a:lnTo>
                    <a:pt x="802" y="2434"/>
                  </a:lnTo>
                  <a:close/>
                  <a:moveTo>
                    <a:pt x="867" y="2429"/>
                  </a:moveTo>
                  <a:lnTo>
                    <a:pt x="905" y="2432"/>
                  </a:lnTo>
                  <a:lnTo>
                    <a:pt x="936" y="2438"/>
                  </a:lnTo>
                  <a:lnTo>
                    <a:pt x="619" y="2864"/>
                  </a:lnTo>
                  <a:lnTo>
                    <a:pt x="583" y="2863"/>
                  </a:lnTo>
                  <a:lnTo>
                    <a:pt x="548" y="2859"/>
                  </a:lnTo>
                  <a:lnTo>
                    <a:pt x="867" y="2429"/>
                  </a:lnTo>
                  <a:close/>
                  <a:moveTo>
                    <a:pt x="4573" y="2353"/>
                  </a:moveTo>
                  <a:lnTo>
                    <a:pt x="4589" y="2387"/>
                  </a:lnTo>
                  <a:lnTo>
                    <a:pt x="4600" y="2418"/>
                  </a:lnTo>
                  <a:lnTo>
                    <a:pt x="4605" y="2445"/>
                  </a:lnTo>
                  <a:lnTo>
                    <a:pt x="4609" y="2465"/>
                  </a:lnTo>
                  <a:lnTo>
                    <a:pt x="4611" y="2479"/>
                  </a:lnTo>
                  <a:lnTo>
                    <a:pt x="4611" y="2485"/>
                  </a:lnTo>
                  <a:lnTo>
                    <a:pt x="4609" y="2483"/>
                  </a:lnTo>
                  <a:lnTo>
                    <a:pt x="4605" y="2481"/>
                  </a:lnTo>
                  <a:lnTo>
                    <a:pt x="4598" y="2476"/>
                  </a:lnTo>
                  <a:lnTo>
                    <a:pt x="4587" y="2469"/>
                  </a:lnTo>
                  <a:lnTo>
                    <a:pt x="4571" y="2458"/>
                  </a:lnTo>
                  <a:lnTo>
                    <a:pt x="4551" y="2443"/>
                  </a:lnTo>
                  <a:lnTo>
                    <a:pt x="4524" y="2423"/>
                  </a:lnTo>
                  <a:lnTo>
                    <a:pt x="4522" y="2422"/>
                  </a:lnTo>
                  <a:lnTo>
                    <a:pt x="4573" y="2353"/>
                  </a:lnTo>
                  <a:close/>
                  <a:moveTo>
                    <a:pt x="3774" y="2339"/>
                  </a:moveTo>
                  <a:lnTo>
                    <a:pt x="3782" y="2358"/>
                  </a:lnTo>
                  <a:lnTo>
                    <a:pt x="3789" y="2378"/>
                  </a:lnTo>
                  <a:lnTo>
                    <a:pt x="3791" y="2385"/>
                  </a:lnTo>
                  <a:lnTo>
                    <a:pt x="3794" y="2393"/>
                  </a:lnTo>
                  <a:lnTo>
                    <a:pt x="3798" y="2402"/>
                  </a:lnTo>
                  <a:lnTo>
                    <a:pt x="3738" y="2487"/>
                  </a:lnTo>
                  <a:lnTo>
                    <a:pt x="3716" y="2474"/>
                  </a:lnTo>
                  <a:lnTo>
                    <a:pt x="3697" y="2467"/>
                  </a:lnTo>
                  <a:lnTo>
                    <a:pt x="3680" y="2463"/>
                  </a:lnTo>
                  <a:lnTo>
                    <a:pt x="3774" y="2339"/>
                  </a:lnTo>
                  <a:close/>
                  <a:moveTo>
                    <a:pt x="1207" y="2333"/>
                  </a:moveTo>
                  <a:lnTo>
                    <a:pt x="1231" y="2402"/>
                  </a:lnTo>
                  <a:lnTo>
                    <a:pt x="889" y="2864"/>
                  </a:lnTo>
                  <a:lnTo>
                    <a:pt x="853" y="2864"/>
                  </a:lnTo>
                  <a:lnTo>
                    <a:pt x="816" y="2866"/>
                  </a:lnTo>
                  <a:lnTo>
                    <a:pt x="1207" y="2333"/>
                  </a:lnTo>
                  <a:close/>
                  <a:moveTo>
                    <a:pt x="4502" y="2266"/>
                  </a:moveTo>
                  <a:lnTo>
                    <a:pt x="4506" y="2268"/>
                  </a:lnTo>
                  <a:lnTo>
                    <a:pt x="4508" y="2270"/>
                  </a:lnTo>
                  <a:lnTo>
                    <a:pt x="4511" y="2272"/>
                  </a:lnTo>
                  <a:lnTo>
                    <a:pt x="4529" y="2290"/>
                  </a:lnTo>
                  <a:lnTo>
                    <a:pt x="4546" y="2310"/>
                  </a:lnTo>
                  <a:lnTo>
                    <a:pt x="4480" y="2396"/>
                  </a:lnTo>
                  <a:lnTo>
                    <a:pt x="4450" y="2385"/>
                  </a:lnTo>
                  <a:lnTo>
                    <a:pt x="4419" y="2380"/>
                  </a:lnTo>
                  <a:lnTo>
                    <a:pt x="4502" y="2266"/>
                  </a:lnTo>
                  <a:close/>
                  <a:moveTo>
                    <a:pt x="4417" y="2201"/>
                  </a:moveTo>
                  <a:lnTo>
                    <a:pt x="4442" y="2217"/>
                  </a:lnTo>
                  <a:lnTo>
                    <a:pt x="4466" y="2234"/>
                  </a:lnTo>
                  <a:lnTo>
                    <a:pt x="4359" y="2378"/>
                  </a:lnTo>
                  <a:lnTo>
                    <a:pt x="4299" y="2378"/>
                  </a:lnTo>
                  <a:lnTo>
                    <a:pt x="4296" y="2378"/>
                  </a:lnTo>
                  <a:lnTo>
                    <a:pt x="4290" y="2378"/>
                  </a:lnTo>
                  <a:lnTo>
                    <a:pt x="4285" y="2376"/>
                  </a:lnTo>
                  <a:lnTo>
                    <a:pt x="4417" y="2201"/>
                  </a:lnTo>
                  <a:close/>
                  <a:moveTo>
                    <a:pt x="1175" y="2198"/>
                  </a:moveTo>
                  <a:lnTo>
                    <a:pt x="1191" y="2273"/>
                  </a:lnTo>
                  <a:lnTo>
                    <a:pt x="753" y="2866"/>
                  </a:lnTo>
                  <a:lnTo>
                    <a:pt x="717" y="2866"/>
                  </a:lnTo>
                  <a:lnTo>
                    <a:pt x="681" y="2864"/>
                  </a:lnTo>
                  <a:lnTo>
                    <a:pt x="1175" y="2198"/>
                  </a:lnTo>
                  <a:close/>
                  <a:moveTo>
                    <a:pt x="4323" y="2143"/>
                  </a:moveTo>
                  <a:lnTo>
                    <a:pt x="4350" y="2158"/>
                  </a:lnTo>
                  <a:lnTo>
                    <a:pt x="4374" y="2174"/>
                  </a:lnTo>
                  <a:lnTo>
                    <a:pt x="4227" y="2375"/>
                  </a:lnTo>
                  <a:lnTo>
                    <a:pt x="4193" y="2373"/>
                  </a:lnTo>
                  <a:lnTo>
                    <a:pt x="4158" y="2369"/>
                  </a:lnTo>
                  <a:lnTo>
                    <a:pt x="4323" y="2143"/>
                  </a:lnTo>
                  <a:close/>
                  <a:moveTo>
                    <a:pt x="4229" y="2089"/>
                  </a:moveTo>
                  <a:lnTo>
                    <a:pt x="4256" y="2104"/>
                  </a:lnTo>
                  <a:lnTo>
                    <a:pt x="4281" y="2120"/>
                  </a:lnTo>
                  <a:lnTo>
                    <a:pt x="4098" y="2364"/>
                  </a:lnTo>
                  <a:lnTo>
                    <a:pt x="4031" y="2355"/>
                  </a:lnTo>
                  <a:lnTo>
                    <a:pt x="4229" y="2089"/>
                  </a:lnTo>
                  <a:close/>
                  <a:moveTo>
                    <a:pt x="871" y="2060"/>
                  </a:moveTo>
                  <a:lnTo>
                    <a:pt x="892" y="2085"/>
                  </a:lnTo>
                  <a:lnTo>
                    <a:pt x="907" y="2111"/>
                  </a:lnTo>
                  <a:lnTo>
                    <a:pt x="771" y="2295"/>
                  </a:lnTo>
                  <a:lnTo>
                    <a:pt x="740" y="2284"/>
                  </a:lnTo>
                  <a:lnTo>
                    <a:pt x="710" y="2277"/>
                  </a:lnTo>
                  <a:lnTo>
                    <a:pt x="871" y="2060"/>
                  </a:lnTo>
                  <a:close/>
                  <a:moveTo>
                    <a:pt x="4131" y="2038"/>
                  </a:moveTo>
                  <a:lnTo>
                    <a:pt x="4158" y="2053"/>
                  </a:lnTo>
                  <a:lnTo>
                    <a:pt x="4184" y="2066"/>
                  </a:lnTo>
                  <a:lnTo>
                    <a:pt x="3977" y="2346"/>
                  </a:lnTo>
                  <a:lnTo>
                    <a:pt x="3948" y="2339"/>
                  </a:lnTo>
                  <a:lnTo>
                    <a:pt x="3917" y="2329"/>
                  </a:lnTo>
                  <a:lnTo>
                    <a:pt x="4131" y="2038"/>
                  </a:lnTo>
                  <a:close/>
                  <a:moveTo>
                    <a:pt x="328" y="2038"/>
                  </a:moveTo>
                  <a:lnTo>
                    <a:pt x="328" y="2038"/>
                  </a:lnTo>
                  <a:lnTo>
                    <a:pt x="329" y="2038"/>
                  </a:lnTo>
                  <a:lnTo>
                    <a:pt x="331" y="2040"/>
                  </a:lnTo>
                  <a:lnTo>
                    <a:pt x="335" y="2042"/>
                  </a:lnTo>
                  <a:lnTo>
                    <a:pt x="342" y="2044"/>
                  </a:lnTo>
                  <a:lnTo>
                    <a:pt x="355" y="2051"/>
                  </a:lnTo>
                  <a:lnTo>
                    <a:pt x="375" y="2058"/>
                  </a:lnTo>
                  <a:lnTo>
                    <a:pt x="380" y="2060"/>
                  </a:lnTo>
                  <a:lnTo>
                    <a:pt x="387" y="2064"/>
                  </a:lnTo>
                  <a:lnTo>
                    <a:pt x="393" y="2066"/>
                  </a:lnTo>
                  <a:lnTo>
                    <a:pt x="398" y="2066"/>
                  </a:lnTo>
                  <a:lnTo>
                    <a:pt x="369" y="2105"/>
                  </a:lnTo>
                  <a:lnTo>
                    <a:pt x="355" y="2085"/>
                  </a:lnTo>
                  <a:lnTo>
                    <a:pt x="344" y="2067"/>
                  </a:lnTo>
                  <a:lnTo>
                    <a:pt x="335" y="2053"/>
                  </a:lnTo>
                  <a:lnTo>
                    <a:pt x="331" y="2048"/>
                  </a:lnTo>
                  <a:lnTo>
                    <a:pt x="329" y="2042"/>
                  </a:lnTo>
                  <a:lnTo>
                    <a:pt x="328" y="2040"/>
                  </a:lnTo>
                  <a:lnTo>
                    <a:pt x="328" y="2038"/>
                  </a:lnTo>
                  <a:close/>
                  <a:moveTo>
                    <a:pt x="1162" y="2033"/>
                  </a:moveTo>
                  <a:lnTo>
                    <a:pt x="1164" y="2078"/>
                  </a:lnTo>
                  <a:lnTo>
                    <a:pt x="1168" y="2125"/>
                  </a:lnTo>
                  <a:lnTo>
                    <a:pt x="949" y="2418"/>
                  </a:lnTo>
                  <a:lnTo>
                    <a:pt x="938" y="2407"/>
                  </a:lnTo>
                  <a:lnTo>
                    <a:pt x="925" y="2393"/>
                  </a:lnTo>
                  <a:lnTo>
                    <a:pt x="907" y="2375"/>
                  </a:lnTo>
                  <a:lnTo>
                    <a:pt x="1162" y="2033"/>
                  </a:lnTo>
                  <a:close/>
                  <a:moveTo>
                    <a:pt x="563" y="2029"/>
                  </a:moveTo>
                  <a:lnTo>
                    <a:pt x="445" y="2187"/>
                  </a:lnTo>
                  <a:lnTo>
                    <a:pt x="402" y="2147"/>
                  </a:lnTo>
                  <a:lnTo>
                    <a:pt x="467" y="2058"/>
                  </a:lnTo>
                  <a:lnTo>
                    <a:pt x="489" y="2051"/>
                  </a:lnTo>
                  <a:lnTo>
                    <a:pt x="512" y="2044"/>
                  </a:lnTo>
                  <a:lnTo>
                    <a:pt x="541" y="2033"/>
                  </a:lnTo>
                  <a:lnTo>
                    <a:pt x="548" y="2031"/>
                  </a:lnTo>
                  <a:lnTo>
                    <a:pt x="556" y="2029"/>
                  </a:lnTo>
                  <a:lnTo>
                    <a:pt x="563" y="2029"/>
                  </a:lnTo>
                  <a:close/>
                  <a:moveTo>
                    <a:pt x="766" y="2022"/>
                  </a:moveTo>
                  <a:lnTo>
                    <a:pt x="800" y="2026"/>
                  </a:lnTo>
                  <a:lnTo>
                    <a:pt x="827" y="2035"/>
                  </a:lnTo>
                  <a:lnTo>
                    <a:pt x="657" y="2263"/>
                  </a:lnTo>
                  <a:lnTo>
                    <a:pt x="626" y="2257"/>
                  </a:lnTo>
                  <a:lnTo>
                    <a:pt x="595" y="2250"/>
                  </a:lnTo>
                  <a:lnTo>
                    <a:pt x="766" y="2022"/>
                  </a:lnTo>
                  <a:close/>
                  <a:moveTo>
                    <a:pt x="706" y="2015"/>
                  </a:moveTo>
                  <a:lnTo>
                    <a:pt x="541" y="2239"/>
                  </a:lnTo>
                  <a:lnTo>
                    <a:pt x="541" y="2237"/>
                  </a:lnTo>
                  <a:lnTo>
                    <a:pt x="539" y="2235"/>
                  </a:lnTo>
                  <a:lnTo>
                    <a:pt x="538" y="2235"/>
                  </a:lnTo>
                  <a:lnTo>
                    <a:pt x="510" y="2228"/>
                  </a:lnTo>
                  <a:lnTo>
                    <a:pt x="485" y="2214"/>
                  </a:lnTo>
                  <a:lnTo>
                    <a:pt x="634" y="2017"/>
                  </a:lnTo>
                  <a:lnTo>
                    <a:pt x="670" y="2015"/>
                  </a:lnTo>
                  <a:lnTo>
                    <a:pt x="706" y="2015"/>
                  </a:lnTo>
                  <a:close/>
                  <a:moveTo>
                    <a:pt x="4037" y="1984"/>
                  </a:moveTo>
                  <a:lnTo>
                    <a:pt x="4060" y="2001"/>
                  </a:lnTo>
                  <a:lnTo>
                    <a:pt x="4088" y="2015"/>
                  </a:lnTo>
                  <a:lnTo>
                    <a:pt x="3865" y="2311"/>
                  </a:lnTo>
                  <a:lnTo>
                    <a:pt x="3836" y="2302"/>
                  </a:lnTo>
                  <a:lnTo>
                    <a:pt x="3809" y="2292"/>
                  </a:lnTo>
                  <a:lnTo>
                    <a:pt x="4037" y="1984"/>
                  </a:lnTo>
                  <a:close/>
                  <a:moveTo>
                    <a:pt x="2321" y="1917"/>
                  </a:moveTo>
                  <a:lnTo>
                    <a:pt x="2330" y="1986"/>
                  </a:lnTo>
                  <a:lnTo>
                    <a:pt x="2342" y="2066"/>
                  </a:lnTo>
                  <a:lnTo>
                    <a:pt x="2355" y="2154"/>
                  </a:lnTo>
                  <a:lnTo>
                    <a:pt x="2368" y="2248"/>
                  </a:lnTo>
                  <a:lnTo>
                    <a:pt x="2382" y="2348"/>
                  </a:lnTo>
                  <a:lnTo>
                    <a:pt x="2399" y="2449"/>
                  </a:lnTo>
                  <a:lnTo>
                    <a:pt x="2413" y="2552"/>
                  </a:lnTo>
                  <a:lnTo>
                    <a:pt x="2428" y="2655"/>
                  </a:lnTo>
                  <a:lnTo>
                    <a:pt x="2442" y="2756"/>
                  </a:lnTo>
                  <a:lnTo>
                    <a:pt x="2456" y="2852"/>
                  </a:lnTo>
                  <a:lnTo>
                    <a:pt x="2471" y="2942"/>
                  </a:lnTo>
                  <a:lnTo>
                    <a:pt x="2482" y="3023"/>
                  </a:lnTo>
                  <a:lnTo>
                    <a:pt x="2402" y="3034"/>
                  </a:lnTo>
                  <a:lnTo>
                    <a:pt x="2323" y="3038"/>
                  </a:lnTo>
                  <a:lnTo>
                    <a:pt x="2234" y="3032"/>
                  </a:lnTo>
                  <a:lnTo>
                    <a:pt x="2149" y="3022"/>
                  </a:lnTo>
                  <a:lnTo>
                    <a:pt x="2163" y="2931"/>
                  </a:lnTo>
                  <a:lnTo>
                    <a:pt x="2178" y="2836"/>
                  </a:lnTo>
                  <a:lnTo>
                    <a:pt x="2194" y="2736"/>
                  </a:lnTo>
                  <a:lnTo>
                    <a:pt x="2210" y="2633"/>
                  </a:lnTo>
                  <a:lnTo>
                    <a:pt x="2225" y="2530"/>
                  </a:lnTo>
                  <a:lnTo>
                    <a:pt x="2241" y="2427"/>
                  </a:lnTo>
                  <a:lnTo>
                    <a:pt x="2257" y="2328"/>
                  </a:lnTo>
                  <a:lnTo>
                    <a:pt x="2272" y="2232"/>
                  </a:lnTo>
                  <a:lnTo>
                    <a:pt x="2286" y="2142"/>
                  </a:lnTo>
                  <a:lnTo>
                    <a:pt x="2299" y="2057"/>
                  </a:lnTo>
                  <a:lnTo>
                    <a:pt x="2310" y="1982"/>
                  </a:lnTo>
                  <a:lnTo>
                    <a:pt x="2321" y="1917"/>
                  </a:lnTo>
                  <a:close/>
                  <a:moveTo>
                    <a:pt x="3952" y="1914"/>
                  </a:moveTo>
                  <a:lnTo>
                    <a:pt x="3997" y="1954"/>
                  </a:lnTo>
                  <a:lnTo>
                    <a:pt x="3760" y="2273"/>
                  </a:lnTo>
                  <a:lnTo>
                    <a:pt x="3758" y="2273"/>
                  </a:lnTo>
                  <a:lnTo>
                    <a:pt x="3758" y="2272"/>
                  </a:lnTo>
                  <a:lnTo>
                    <a:pt x="3758" y="2275"/>
                  </a:lnTo>
                  <a:lnTo>
                    <a:pt x="3134" y="3119"/>
                  </a:lnTo>
                  <a:lnTo>
                    <a:pt x="3130" y="3117"/>
                  </a:lnTo>
                  <a:lnTo>
                    <a:pt x="3128" y="3116"/>
                  </a:lnTo>
                  <a:lnTo>
                    <a:pt x="3126" y="3114"/>
                  </a:lnTo>
                  <a:lnTo>
                    <a:pt x="3124" y="3114"/>
                  </a:lnTo>
                  <a:lnTo>
                    <a:pt x="3126" y="3116"/>
                  </a:lnTo>
                  <a:lnTo>
                    <a:pt x="3126" y="3119"/>
                  </a:lnTo>
                  <a:lnTo>
                    <a:pt x="3126" y="3125"/>
                  </a:lnTo>
                  <a:lnTo>
                    <a:pt x="2610" y="3826"/>
                  </a:lnTo>
                  <a:lnTo>
                    <a:pt x="2610" y="3768"/>
                  </a:lnTo>
                  <a:lnTo>
                    <a:pt x="2618" y="3714"/>
                  </a:lnTo>
                  <a:lnTo>
                    <a:pt x="3952" y="1914"/>
                  </a:lnTo>
                  <a:close/>
                  <a:moveTo>
                    <a:pt x="2241" y="1912"/>
                  </a:moveTo>
                  <a:lnTo>
                    <a:pt x="2230" y="1979"/>
                  </a:lnTo>
                  <a:lnTo>
                    <a:pt x="2219" y="2053"/>
                  </a:lnTo>
                  <a:lnTo>
                    <a:pt x="2205" y="2136"/>
                  </a:lnTo>
                  <a:lnTo>
                    <a:pt x="2192" y="2226"/>
                  </a:lnTo>
                  <a:lnTo>
                    <a:pt x="2178" y="2320"/>
                  </a:lnTo>
                  <a:lnTo>
                    <a:pt x="2161" y="2420"/>
                  </a:lnTo>
                  <a:lnTo>
                    <a:pt x="2147" y="2521"/>
                  </a:lnTo>
                  <a:lnTo>
                    <a:pt x="2131" y="2622"/>
                  </a:lnTo>
                  <a:lnTo>
                    <a:pt x="2114" y="2723"/>
                  </a:lnTo>
                  <a:lnTo>
                    <a:pt x="2100" y="2821"/>
                  </a:lnTo>
                  <a:lnTo>
                    <a:pt x="2085" y="2917"/>
                  </a:lnTo>
                  <a:lnTo>
                    <a:pt x="2071" y="3007"/>
                  </a:lnTo>
                  <a:lnTo>
                    <a:pt x="1993" y="2986"/>
                  </a:lnTo>
                  <a:lnTo>
                    <a:pt x="1919" y="2958"/>
                  </a:lnTo>
                  <a:lnTo>
                    <a:pt x="1846" y="2926"/>
                  </a:lnTo>
                  <a:lnTo>
                    <a:pt x="1778" y="2888"/>
                  </a:lnTo>
                  <a:lnTo>
                    <a:pt x="1810" y="2821"/>
                  </a:lnTo>
                  <a:lnTo>
                    <a:pt x="1845" y="2747"/>
                  </a:lnTo>
                  <a:lnTo>
                    <a:pt x="1881" y="2669"/>
                  </a:lnTo>
                  <a:lnTo>
                    <a:pt x="1919" y="2590"/>
                  </a:lnTo>
                  <a:lnTo>
                    <a:pt x="1959" y="2507"/>
                  </a:lnTo>
                  <a:lnTo>
                    <a:pt x="1998" y="2423"/>
                  </a:lnTo>
                  <a:lnTo>
                    <a:pt x="2038" y="2340"/>
                  </a:lnTo>
                  <a:lnTo>
                    <a:pt x="2076" y="2259"/>
                  </a:lnTo>
                  <a:lnTo>
                    <a:pt x="2114" y="2179"/>
                  </a:lnTo>
                  <a:lnTo>
                    <a:pt x="2149" y="2104"/>
                  </a:lnTo>
                  <a:lnTo>
                    <a:pt x="2183" y="2035"/>
                  </a:lnTo>
                  <a:lnTo>
                    <a:pt x="2214" y="1970"/>
                  </a:lnTo>
                  <a:lnTo>
                    <a:pt x="2241" y="1912"/>
                  </a:lnTo>
                  <a:close/>
                  <a:moveTo>
                    <a:pt x="2400" y="1907"/>
                  </a:moveTo>
                  <a:lnTo>
                    <a:pt x="2428" y="1964"/>
                  </a:lnTo>
                  <a:lnTo>
                    <a:pt x="2458" y="2029"/>
                  </a:lnTo>
                  <a:lnTo>
                    <a:pt x="2491" y="2102"/>
                  </a:lnTo>
                  <a:lnTo>
                    <a:pt x="2529" y="2178"/>
                  </a:lnTo>
                  <a:lnTo>
                    <a:pt x="2567" y="2259"/>
                  </a:lnTo>
                  <a:lnTo>
                    <a:pt x="2605" y="2340"/>
                  </a:lnTo>
                  <a:lnTo>
                    <a:pt x="2645" y="2425"/>
                  </a:lnTo>
                  <a:lnTo>
                    <a:pt x="2685" y="2510"/>
                  </a:lnTo>
                  <a:lnTo>
                    <a:pt x="2724" y="2593"/>
                  </a:lnTo>
                  <a:lnTo>
                    <a:pt x="2762" y="2673"/>
                  </a:lnTo>
                  <a:lnTo>
                    <a:pt x="2799" y="2751"/>
                  </a:lnTo>
                  <a:lnTo>
                    <a:pt x="2833" y="2823"/>
                  </a:lnTo>
                  <a:lnTo>
                    <a:pt x="2864" y="2888"/>
                  </a:lnTo>
                  <a:lnTo>
                    <a:pt x="2793" y="2928"/>
                  </a:lnTo>
                  <a:lnTo>
                    <a:pt x="2719" y="2960"/>
                  </a:lnTo>
                  <a:lnTo>
                    <a:pt x="2641" y="2987"/>
                  </a:lnTo>
                  <a:lnTo>
                    <a:pt x="2561" y="3009"/>
                  </a:lnTo>
                  <a:lnTo>
                    <a:pt x="2549" y="2928"/>
                  </a:lnTo>
                  <a:lnTo>
                    <a:pt x="2536" y="2837"/>
                  </a:lnTo>
                  <a:lnTo>
                    <a:pt x="2522" y="2742"/>
                  </a:lnTo>
                  <a:lnTo>
                    <a:pt x="2507" y="2640"/>
                  </a:lnTo>
                  <a:lnTo>
                    <a:pt x="2493" y="2539"/>
                  </a:lnTo>
                  <a:lnTo>
                    <a:pt x="2476" y="2436"/>
                  </a:lnTo>
                  <a:lnTo>
                    <a:pt x="2462" y="2333"/>
                  </a:lnTo>
                  <a:lnTo>
                    <a:pt x="2447" y="2235"/>
                  </a:lnTo>
                  <a:lnTo>
                    <a:pt x="2435" y="2142"/>
                  </a:lnTo>
                  <a:lnTo>
                    <a:pt x="2422" y="2055"/>
                  </a:lnTo>
                  <a:lnTo>
                    <a:pt x="2409" y="1975"/>
                  </a:lnTo>
                  <a:lnTo>
                    <a:pt x="2400" y="1907"/>
                  </a:lnTo>
                  <a:close/>
                  <a:moveTo>
                    <a:pt x="2170" y="1876"/>
                  </a:moveTo>
                  <a:lnTo>
                    <a:pt x="2143" y="1932"/>
                  </a:lnTo>
                  <a:lnTo>
                    <a:pt x="2113" y="1995"/>
                  </a:lnTo>
                  <a:lnTo>
                    <a:pt x="2080" y="2064"/>
                  </a:lnTo>
                  <a:lnTo>
                    <a:pt x="2046" y="2138"/>
                  </a:lnTo>
                  <a:lnTo>
                    <a:pt x="2008" y="2216"/>
                  </a:lnTo>
                  <a:lnTo>
                    <a:pt x="1970" y="2297"/>
                  </a:lnTo>
                  <a:lnTo>
                    <a:pt x="1932" y="2380"/>
                  </a:lnTo>
                  <a:lnTo>
                    <a:pt x="1892" y="2461"/>
                  </a:lnTo>
                  <a:lnTo>
                    <a:pt x="1852" y="2545"/>
                  </a:lnTo>
                  <a:lnTo>
                    <a:pt x="1814" y="2626"/>
                  </a:lnTo>
                  <a:lnTo>
                    <a:pt x="1778" y="2702"/>
                  </a:lnTo>
                  <a:lnTo>
                    <a:pt x="1743" y="2776"/>
                  </a:lnTo>
                  <a:lnTo>
                    <a:pt x="1711" y="2845"/>
                  </a:lnTo>
                  <a:lnTo>
                    <a:pt x="1649" y="2798"/>
                  </a:lnTo>
                  <a:lnTo>
                    <a:pt x="1591" y="2747"/>
                  </a:lnTo>
                  <a:lnTo>
                    <a:pt x="1537" y="2691"/>
                  </a:lnTo>
                  <a:lnTo>
                    <a:pt x="1488" y="2631"/>
                  </a:lnTo>
                  <a:lnTo>
                    <a:pt x="1539" y="2575"/>
                  </a:lnTo>
                  <a:lnTo>
                    <a:pt x="1595" y="2514"/>
                  </a:lnTo>
                  <a:lnTo>
                    <a:pt x="1655" y="2447"/>
                  </a:lnTo>
                  <a:lnTo>
                    <a:pt x="1716" y="2380"/>
                  </a:lnTo>
                  <a:lnTo>
                    <a:pt x="1778" y="2310"/>
                  </a:lnTo>
                  <a:lnTo>
                    <a:pt x="1841" y="2241"/>
                  </a:lnTo>
                  <a:lnTo>
                    <a:pt x="1903" y="2172"/>
                  </a:lnTo>
                  <a:lnTo>
                    <a:pt x="1964" y="2104"/>
                  </a:lnTo>
                  <a:lnTo>
                    <a:pt x="2022" y="2040"/>
                  </a:lnTo>
                  <a:lnTo>
                    <a:pt x="2076" y="1981"/>
                  </a:lnTo>
                  <a:lnTo>
                    <a:pt x="2125" y="1925"/>
                  </a:lnTo>
                  <a:lnTo>
                    <a:pt x="2170" y="1876"/>
                  </a:lnTo>
                  <a:close/>
                  <a:moveTo>
                    <a:pt x="2471" y="1872"/>
                  </a:moveTo>
                  <a:lnTo>
                    <a:pt x="2514" y="1921"/>
                  </a:lnTo>
                  <a:lnTo>
                    <a:pt x="2565" y="1975"/>
                  </a:lnTo>
                  <a:lnTo>
                    <a:pt x="2619" y="2035"/>
                  </a:lnTo>
                  <a:lnTo>
                    <a:pt x="2676" y="2098"/>
                  </a:lnTo>
                  <a:lnTo>
                    <a:pt x="2737" y="2165"/>
                  </a:lnTo>
                  <a:lnTo>
                    <a:pt x="2799" y="2234"/>
                  </a:lnTo>
                  <a:lnTo>
                    <a:pt x="2862" y="2304"/>
                  </a:lnTo>
                  <a:lnTo>
                    <a:pt x="2925" y="2373"/>
                  </a:lnTo>
                  <a:lnTo>
                    <a:pt x="2987" y="2442"/>
                  </a:lnTo>
                  <a:lnTo>
                    <a:pt x="3048" y="2508"/>
                  </a:lnTo>
                  <a:lnTo>
                    <a:pt x="3105" y="2570"/>
                  </a:lnTo>
                  <a:lnTo>
                    <a:pt x="3157" y="2629"/>
                  </a:lnTo>
                  <a:lnTo>
                    <a:pt x="3108" y="2689"/>
                  </a:lnTo>
                  <a:lnTo>
                    <a:pt x="3054" y="2745"/>
                  </a:lnTo>
                  <a:lnTo>
                    <a:pt x="2994" y="2798"/>
                  </a:lnTo>
                  <a:lnTo>
                    <a:pt x="2933" y="2845"/>
                  </a:lnTo>
                  <a:lnTo>
                    <a:pt x="2900" y="2779"/>
                  </a:lnTo>
                  <a:lnTo>
                    <a:pt x="2866" y="2707"/>
                  </a:lnTo>
                  <a:lnTo>
                    <a:pt x="2829" y="2629"/>
                  </a:lnTo>
                  <a:lnTo>
                    <a:pt x="2791" y="2550"/>
                  </a:lnTo>
                  <a:lnTo>
                    <a:pt x="2753" y="2467"/>
                  </a:lnTo>
                  <a:lnTo>
                    <a:pt x="2714" y="2384"/>
                  </a:lnTo>
                  <a:lnTo>
                    <a:pt x="2674" y="2301"/>
                  </a:lnTo>
                  <a:lnTo>
                    <a:pt x="2636" y="2219"/>
                  </a:lnTo>
                  <a:lnTo>
                    <a:pt x="2598" y="2140"/>
                  </a:lnTo>
                  <a:lnTo>
                    <a:pt x="2561" y="2064"/>
                  </a:lnTo>
                  <a:lnTo>
                    <a:pt x="2529" y="1993"/>
                  </a:lnTo>
                  <a:lnTo>
                    <a:pt x="2498" y="1928"/>
                  </a:lnTo>
                  <a:lnTo>
                    <a:pt x="2471" y="1872"/>
                  </a:lnTo>
                  <a:close/>
                  <a:moveTo>
                    <a:pt x="2540" y="1831"/>
                  </a:moveTo>
                  <a:lnTo>
                    <a:pt x="2600" y="1869"/>
                  </a:lnTo>
                  <a:lnTo>
                    <a:pt x="2666" y="1910"/>
                  </a:lnTo>
                  <a:lnTo>
                    <a:pt x="2739" y="1954"/>
                  </a:lnTo>
                  <a:lnTo>
                    <a:pt x="2815" y="2001"/>
                  </a:lnTo>
                  <a:lnTo>
                    <a:pt x="2891" y="2049"/>
                  </a:lnTo>
                  <a:lnTo>
                    <a:pt x="2969" y="2098"/>
                  </a:lnTo>
                  <a:lnTo>
                    <a:pt x="3047" y="2145"/>
                  </a:lnTo>
                  <a:lnTo>
                    <a:pt x="3121" y="2192"/>
                  </a:lnTo>
                  <a:lnTo>
                    <a:pt x="3193" y="2237"/>
                  </a:lnTo>
                  <a:lnTo>
                    <a:pt x="3258" y="2279"/>
                  </a:lnTo>
                  <a:lnTo>
                    <a:pt x="3318" y="2315"/>
                  </a:lnTo>
                  <a:lnTo>
                    <a:pt x="3289" y="2402"/>
                  </a:lnTo>
                  <a:lnTo>
                    <a:pt x="3249" y="2485"/>
                  </a:lnTo>
                  <a:lnTo>
                    <a:pt x="3204" y="2563"/>
                  </a:lnTo>
                  <a:lnTo>
                    <a:pt x="3152" y="2505"/>
                  </a:lnTo>
                  <a:lnTo>
                    <a:pt x="3097" y="2445"/>
                  </a:lnTo>
                  <a:lnTo>
                    <a:pt x="3039" y="2380"/>
                  </a:lnTo>
                  <a:lnTo>
                    <a:pt x="2980" y="2315"/>
                  </a:lnTo>
                  <a:lnTo>
                    <a:pt x="2918" y="2248"/>
                  </a:lnTo>
                  <a:lnTo>
                    <a:pt x="2857" y="2181"/>
                  </a:lnTo>
                  <a:lnTo>
                    <a:pt x="2797" y="2114"/>
                  </a:lnTo>
                  <a:lnTo>
                    <a:pt x="2739" y="2049"/>
                  </a:lnTo>
                  <a:lnTo>
                    <a:pt x="2683" y="1988"/>
                  </a:lnTo>
                  <a:lnTo>
                    <a:pt x="2630" y="1930"/>
                  </a:lnTo>
                  <a:lnTo>
                    <a:pt x="2583" y="1878"/>
                  </a:lnTo>
                  <a:lnTo>
                    <a:pt x="2540" y="1831"/>
                  </a:lnTo>
                  <a:close/>
                  <a:moveTo>
                    <a:pt x="3881" y="1829"/>
                  </a:moveTo>
                  <a:lnTo>
                    <a:pt x="3901" y="1849"/>
                  </a:lnTo>
                  <a:lnTo>
                    <a:pt x="3919" y="1876"/>
                  </a:lnTo>
                  <a:lnTo>
                    <a:pt x="2677" y="3553"/>
                  </a:lnTo>
                  <a:lnTo>
                    <a:pt x="2695" y="3502"/>
                  </a:lnTo>
                  <a:lnTo>
                    <a:pt x="2710" y="3461"/>
                  </a:lnTo>
                  <a:lnTo>
                    <a:pt x="2717" y="3425"/>
                  </a:lnTo>
                  <a:lnTo>
                    <a:pt x="2721" y="3396"/>
                  </a:lnTo>
                  <a:lnTo>
                    <a:pt x="3881" y="1829"/>
                  </a:lnTo>
                  <a:close/>
                  <a:moveTo>
                    <a:pt x="1180" y="1825"/>
                  </a:moveTo>
                  <a:lnTo>
                    <a:pt x="1171" y="1885"/>
                  </a:lnTo>
                  <a:lnTo>
                    <a:pt x="1164" y="1945"/>
                  </a:lnTo>
                  <a:lnTo>
                    <a:pt x="869" y="2346"/>
                  </a:lnTo>
                  <a:lnTo>
                    <a:pt x="865" y="2342"/>
                  </a:lnTo>
                  <a:lnTo>
                    <a:pt x="862" y="2340"/>
                  </a:lnTo>
                  <a:lnTo>
                    <a:pt x="858" y="2339"/>
                  </a:lnTo>
                  <a:lnTo>
                    <a:pt x="838" y="2324"/>
                  </a:lnTo>
                  <a:lnTo>
                    <a:pt x="818" y="2315"/>
                  </a:lnTo>
                  <a:lnTo>
                    <a:pt x="1180" y="1825"/>
                  </a:lnTo>
                  <a:close/>
                  <a:moveTo>
                    <a:pt x="2111" y="1823"/>
                  </a:moveTo>
                  <a:lnTo>
                    <a:pt x="2067" y="1870"/>
                  </a:lnTo>
                  <a:lnTo>
                    <a:pt x="2020" y="1925"/>
                  </a:lnTo>
                  <a:lnTo>
                    <a:pt x="1966" y="1984"/>
                  </a:lnTo>
                  <a:lnTo>
                    <a:pt x="1910" y="2046"/>
                  </a:lnTo>
                  <a:lnTo>
                    <a:pt x="1852" y="2111"/>
                  </a:lnTo>
                  <a:lnTo>
                    <a:pt x="1790" y="2179"/>
                  </a:lnTo>
                  <a:lnTo>
                    <a:pt x="1729" y="2248"/>
                  </a:lnTo>
                  <a:lnTo>
                    <a:pt x="1667" y="2315"/>
                  </a:lnTo>
                  <a:lnTo>
                    <a:pt x="1607" y="2382"/>
                  </a:lnTo>
                  <a:lnTo>
                    <a:pt x="1548" y="2447"/>
                  </a:lnTo>
                  <a:lnTo>
                    <a:pt x="1493" y="2508"/>
                  </a:lnTo>
                  <a:lnTo>
                    <a:pt x="1441" y="2566"/>
                  </a:lnTo>
                  <a:lnTo>
                    <a:pt x="1394" y="2485"/>
                  </a:lnTo>
                  <a:lnTo>
                    <a:pt x="1354" y="2398"/>
                  </a:lnTo>
                  <a:lnTo>
                    <a:pt x="1321" y="2308"/>
                  </a:lnTo>
                  <a:lnTo>
                    <a:pt x="1397" y="2261"/>
                  </a:lnTo>
                  <a:lnTo>
                    <a:pt x="1475" y="2212"/>
                  </a:lnTo>
                  <a:lnTo>
                    <a:pt x="1555" y="2163"/>
                  </a:lnTo>
                  <a:lnTo>
                    <a:pt x="1635" y="2114"/>
                  </a:lnTo>
                  <a:lnTo>
                    <a:pt x="1714" y="2067"/>
                  </a:lnTo>
                  <a:lnTo>
                    <a:pt x="1790" y="2020"/>
                  </a:lnTo>
                  <a:lnTo>
                    <a:pt x="1865" y="1975"/>
                  </a:lnTo>
                  <a:lnTo>
                    <a:pt x="1935" y="1932"/>
                  </a:lnTo>
                  <a:lnTo>
                    <a:pt x="2000" y="1892"/>
                  </a:lnTo>
                  <a:lnTo>
                    <a:pt x="2058" y="1856"/>
                  </a:lnTo>
                  <a:lnTo>
                    <a:pt x="2111" y="1823"/>
                  </a:lnTo>
                  <a:close/>
                  <a:moveTo>
                    <a:pt x="2064" y="1760"/>
                  </a:moveTo>
                  <a:lnTo>
                    <a:pt x="2008" y="1796"/>
                  </a:lnTo>
                  <a:lnTo>
                    <a:pt x="1944" y="1834"/>
                  </a:lnTo>
                  <a:lnTo>
                    <a:pt x="1874" y="1878"/>
                  </a:lnTo>
                  <a:lnTo>
                    <a:pt x="1798" y="1925"/>
                  </a:lnTo>
                  <a:lnTo>
                    <a:pt x="1718" y="1973"/>
                  </a:lnTo>
                  <a:lnTo>
                    <a:pt x="1635" y="2024"/>
                  </a:lnTo>
                  <a:lnTo>
                    <a:pt x="1551" y="2075"/>
                  </a:lnTo>
                  <a:lnTo>
                    <a:pt x="1466" y="2127"/>
                  </a:lnTo>
                  <a:lnTo>
                    <a:pt x="1383" y="2178"/>
                  </a:lnTo>
                  <a:lnTo>
                    <a:pt x="1302" y="2228"/>
                  </a:lnTo>
                  <a:lnTo>
                    <a:pt x="1287" y="2132"/>
                  </a:lnTo>
                  <a:lnTo>
                    <a:pt x="1282" y="2035"/>
                  </a:lnTo>
                  <a:lnTo>
                    <a:pt x="1285" y="1979"/>
                  </a:lnTo>
                  <a:lnTo>
                    <a:pt x="1365" y="1957"/>
                  </a:lnTo>
                  <a:lnTo>
                    <a:pt x="1452" y="1932"/>
                  </a:lnTo>
                  <a:lnTo>
                    <a:pt x="1542" y="1907"/>
                  </a:lnTo>
                  <a:lnTo>
                    <a:pt x="1635" y="1881"/>
                  </a:lnTo>
                  <a:lnTo>
                    <a:pt x="1729" y="1854"/>
                  </a:lnTo>
                  <a:lnTo>
                    <a:pt x="1819" y="1829"/>
                  </a:lnTo>
                  <a:lnTo>
                    <a:pt x="1908" y="1805"/>
                  </a:lnTo>
                  <a:lnTo>
                    <a:pt x="1989" y="1782"/>
                  </a:lnTo>
                  <a:lnTo>
                    <a:pt x="2064" y="1760"/>
                  </a:lnTo>
                  <a:close/>
                  <a:moveTo>
                    <a:pt x="3796" y="1760"/>
                  </a:moveTo>
                  <a:lnTo>
                    <a:pt x="3821" y="1776"/>
                  </a:lnTo>
                  <a:lnTo>
                    <a:pt x="3845" y="1793"/>
                  </a:lnTo>
                  <a:lnTo>
                    <a:pt x="3342" y="2472"/>
                  </a:lnTo>
                  <a:lnTo>
                    <a:pt x="3367" y="2411"/>
                  </a:lnTo>
                  <a:lnTo>
                    <a:pt x="3391" y="2349"/>
                  </a:lnTo>
                  <a:lnTo>
                    <a:pt x="3409" y="2282"/>
                  </a:lnTo>
                  <a:lnTo>
                    <a:pt x="3796" y="1760"/>
                  </a:lnTo>
                  <a:close/>
                  <a:moveTo>
                    <a:pt x="2574" y="1760"/>
                  </a:moveTo>
                  <a:lnTo>
                    <a:pt x="2647" y="1780"/>
                  </a:lnTo>
                  <a:lnTo>
                    <a:pt x="2728" y="1804"/>
                  </a:lnTo>
                  <a:lnTo>
                    <a:pt x="2815" y="1827"/>
                  </a:lnTo>
                  <a:lnTo>
                    <a:pt x="2905" y="1852"/>
                  </a:lnTo>
                  <a:lnTo>
                    <a:pt x="3000" y="1879"/>
                  </a:lnTo>
                  <a:lnTo>
                    <a:pt x="3094" y="1907"/>
                  </a:lnTo>
                  <a:lnTo>
                    <a:pt x="3186" y="1932"/>
                  </a:lnTo>
                  <a:lnTo>
                    <a:pt x="3275" y="1957"/>
                  </a:lnTo>
                  <a:lnTo>
                    <a:pt x="3358" y="1981"/>
                  </a:lnTo>
                  <a:lnTo>
                    <a:pt x="3362" y="2035"/>
                  </a:lnTo>
                  <a:lnTo>
                    <a:pt x="3356" y="2138"/>
                  </a:lnTo>
                  <a:lnTo>
                    <a:pt x="3340" y="2237"/>
                  </a:lnTo>
                  <a:lnTo>
                    <a:pt x="3278" y="2199"/>
                  </a:lnTo>
                  <a:lnTo>
                    <a:pt x="3211" y="2156"/>
                  </a:lnTo>
                  <a:lnTo>
                    <a:pt x="3141" y="2113"/>
                  </a:lnTo>
                  <a:lnTo>
                    <a:pt x="3067" y="2066"/>
                  </a:lnTo>
                  <a:lnTo>
                    <a:pt x="2991" y="2019"/>
                  </a:lnTo>
                  <a:lnTo>
                    <a:pt x="2913" y="1972"/>
                  </a:lnTo>
                  <a:lnTo>
                    <a:pt x="2838" y="1925"/>
                  </a:lnTo>
                  <a:lnTo>
                    <a:pt x="2766" y="1879"/>
                  </a:lnTo>
                  <a:lnTo>
                    <a:pt x="2695" y="1836"/>
                  </a:lnTo>
                  <a:lnTo>
                    <a:pt x="2632" y="1796"/>
                  </a:lnTo>
                  <a:lnTo>
                    <a:pt x="2574" y="1760"/>
                  </a:lnTo>
                  <a:close/>
                  <a:moveTo>
                    <a:pt x="2601" y="1688"/>
                  </a:moveTo>
                  <a:lnTo>
                    <a:pt x="3296" y="1688"/>
                  </a:lnTo>
                  <a:lnTo>
                    <a:pt x="3320" y="1755"/>
                  </a:lnTo>
                  <a:lnTo>
                    <a:pt x="3338" y="1825"/>
                  </a:lnTo>
                  <a:lnTo>
                    <a:pt x="3351" y="1898"/>
                  </a:lnTo>
                  <a:lnTo>
                    <a:pt x="3269" y="1876"/>
                  </a:lnTo>
                  <a:lnTo>
                    <a:pt x="3184" y="1851"/>
                  </a:lnTo>
                  <a:lnTo>
                    <a:pt x="3096" y="1825"/>
                  </a:lnTo>
                  <a:lnTo>
                    <a:pt x="3007" y="1802"/>
                  </a:lnTo>
                  <a:lnTo>
                    <a:pt x="2918" y="1776"/>
                  </a:lnTo>
                  <a:lnTo>
                    <a:pt x="2831" y="1751"/>
                  </a:lnTo>
                  <a:lnTo>
                    <a:pt x="2748" y="1728"/>
                  </a:lnTo>
                  <a:lnTo>
                    <a:pt x="2672" y="1706"/>
                  </a:lnTo>
                  <a:lnTo>
                    <a:pt x="2601" y="1688"/>
                  </a:lnTo>
                  <a:close/>
                  <a:moveTo>
                    <a:pt x="1347" y="1688"/>
                  </a:moveTo>
                  <a:lnTo>
                    <a:pt x="2040" y="1688"/>
                  </a:lnTo>
                  <a:lnTo>
                    <a:pt x="1960" y="1710"/>
                  </a:lnTo>
                  <a:lnTo>
                    <a:pt x="1872" y="1735"/>
                  </a:lnTo>
                  <a:lnTo>
                    <a:pt x="1776" y="1762"/>
                  </a:lnTo>
                  <a:lnTo>
                    <a:pt x="1676" y="1789"/>
                  </a:lnTo>
                  <a:lnTo>
                    <a:pt x="1577" y="1816"/>
                  </a:lnTo>
                  <a:lnTo>
                    <a:pt x="1477" y="1845"/>
                  </a:lnTo>
                  <a:lnTo>
                    <a:pt x="1381" y="1872"/>
                  </a:lnTo>
                  <a:lnTo>
                    <a:pt x="1292" y="1896"/>
                  </a:lnTo>
                  <a:lnTo>
                    <a:pt x="1305" y="1825"/>
                  </a:lnTo>
                  <a:lnTo>
                    <a:pt x="1323" y="1755"/>
                  </a:lnTo>
                  <a:lnTo>
                    <a:pt x="1347" y="1688"/>
                  </a:lnTo>
                  <a:close/>
                  <a:moveTo>
                    <a:pt x="3948" y="1554"/>
                  </a:moveTo>
                  <a:lnTo>
                    <a:pt x="3975" y="1574"/>
                  </a:lnTo>
                  <a:lnTo>
                    <a:pt x="3995" y="1592"/>
                  </a:lnTo>
                  <a:lnTo>
                    <a:pt x="3964" y="1632"/>
                  </a:lnTo>
                  <a:lnTo>
                    <a:pt x="3926" y="1641"/>
                  </a:lnTo>
                  <a:lnTo>
                    <a:pt x="3878" y="1650"/>
                  </a:lnTo>
                  <a:lnTo>
                    <a:pt x="3948" y="1554"/>
                  </a:lnTo>
                  <a:close/>
                  <a:moveTo>
                    <a:pt x="3854" y="1504"/>
                  </a:moveTo>
                  <a:lnTo>
                    <a:pt x="3883" y="1518"/>
                  </a:lnTo>
                  <a:lnTo>
                    <a:pt x="3896" y="1523"/>
                  </a:lnTo>
                  <a:lnTo>
                    <a:pt x="3907" y="1529"/>
                  </a:lnTo>
                  <a:lnTo>
                    <a:pt x="3798" y="1673"/>
                  </a:lnTo>
                  <a:lnTo>
                    <a:pt x="3765" y="1688"/>
                  </a:lnTo>
                  <a:lnTo>
                    <a:pt x="3742" y="1699"/>
                  </a:lnTo>
                  <a:lnTo>
                    <a:pt x="3726" y="1708"/>
                  </a:lnTo>
                  <a:lnTo>
                    <a:pt x="3718" y="1713"/>
                  </a:lnTo>
                  <a:lnTo>
                    <a:pt x="3716" y="1715"/>
                  </a:lnTo>
                  <a:lnTo>
                    <a:pt x="3718" y="1717"/>
                  </a:lnTo>
                  <a:lnTo>
                    <a:pt x="3726" y="1720"/>
                  </a:lnTo>
                  <a:lnTo>
                    <a:pt x="3738" y="1726"/>
                  </a:lnTo>
                  <a:lnTo>
                    <a:pt x="3754" y="1735"/>
                  </a:lnTo>
                  <a:lnTo>
                    <a:pt x="3432" y="2170"/>
                  </a:lnTo>
                  <a:lnTo>
                    <a:pt x="3438" y="2116"/>
                  </a:lnTo>
                  <a:lnTo>
                    <a:pt x="3439" y="2058"/>
                  </a:lnTo>
                  <a:lnTo>
                    <a:pt x="3854" y="1504"/>
                  </a:lnTo>
                  <a:close/>
                  <a:moveTo>
                    <a:pt x="3749" y="1458"/>
                  </a:moveTo>
                  <a:lnTo>
                    <a:pt x="3778" y="1471"/>
                  </a:lnTo>
                  <a:lnTo>
                    <a:pt x="3807" y="1482"/>
                  </a:lnTo>
                  <a:lnTo>
                    <a:pt x="3439" y="1975"/>
                  </a:lnTo>
                  <a:lnTo>
                    <a:pt x="3436" y="1932"/>
                  </a:lnTo>
                  <a:lnTo>
                    <a:pt x="3432" y="1888"/>
                  </a:lnTo>
                  <a:lnTo>
                    <a:pt x="3749" y="1458"/>
                  </a:lnTo>
                  <a:close/>
                  <a:moveTo>
                    <a:pt x="3164" y="1449"/>
                  </a:moveTo>
                  <a:lnTo>
                    <a:pt x="3217" y="1527"/>
                  </a:lnTo>
                  <a:lnTo>
                    <a:pt x="3262" y="1610"/>
                  </a:lnTo>
                  <a:lnTo>
                    <a:pt x="2600" y="1610"/>
                  </a:lnTo>
                  <a:lnTo>
                    <a:pt x="2681" y="1587"/>
                  </a:lnTo>
                  <a:lnTo>
                    <a:pt x="2764" y="1563"/>
                  </a:lnTo>
                  <a:lnTo>
                    <a:pt x="2851" y="1538"/>
                  </a:lnTo>
                  <a:lnTo>
                    <a:pt x="2938" y="1514"/>
                  </a:lnTo>
                  <a:lnTo>
                    <a:pt x="3019" y="1491"/>
                  </a:lnTo>
                  <a:lnTo>
                    <a:pt x="3097" y="1469"/>
                  </a:lnTo>
                  <a:lnTo>
                    <a:pt x="3164" y="1449"/>
                  </a:lnTo>
                  <a:close/>
                  <a:moveTo>
                    <a:pt x="1477" y="1449"/>
                  </a:moveTo>
                  <a:lnTo>
                    <a:pt x="1546" y="1469"/>
                  </a:lnTo>
                  <a:lnTo>
                    <a:pt x="1624" y="1491"/>
                  </a:lnTo>
                  <a:lnTo>
                    <a:pt x="1705" y="1514"/>
                  </a:lnTo>
                  <a:lnTo>
                    <a:pt x="1792" y="1538"/>
                  </a:lnTo>
                  <a:lnTo>
                    <a:pt x="1879" y="1563"/>
                  </a:lnTo>
                  <a:lnTo>
                    <a:pt x="1962" y="1587"/>
                  </a:lnTo>
                  <a:lnTo>
                    <a:pt x="2044" y="1610"/>
                  </a:lnTo>
                  <a:lnTo>
                    <a:pt x="1381" y="1610"/>
                  </a:lnTo>
                  <a:lnTo>
                    <a:pt x="1426" y="1527"/>
                  </a:lnTo>
                  <a:lnTo>
                    <a:pt x="1477" y="1449"/>
                  </a:lnTo>
                  <a:close/>
                  <a:moveTo>
                    <a:pt x="3653" y="1408"/>
                  </a:moveTo>
                  <a:lnTo>
                    <a:pt x="3662" y="1415"/>
                  </a:lnTo>
                  <a:lnTo>
                    <a:pt x="3680" y="1426"/>
                  </a:lnTo>
                  <a:lnTo>
                    <a:pt x="3706" y="1437"/>
                  </a:lnTo>
                  <a:lnTo>
                    <a:pt x="3421" y="1822"/>
                  </a:lnTo>
                  <a:lnTo>
                    <a:pt x="3403" y="1744"/>
                  </a:lnTo>
                  <a:lnTo>
                    <a:pt x="3653" y="1408"/>
                  </a:lnTo>
                  <a:close/>
                  <a:moveTo>
                    <a:pt x="909" y="1279"/>
                  </a:moveTo>
                  <a:lnTo>
                    <a:pt x="934" y="1296"/>
                  </a:lnTo>
                  <a:lnTo>
                    <a:pt x="959" y="1310"/>
                  </a:lnTo>
                  <a:lnTo>
                    <a:pt x="710" y="1648"/>
                  </a:lnTo>
                  <a:lnTo>
                    <a:pt x="684" y="1583"/>
                  </a:lnTo>
                  <a:lnTo>
                    <a:pt x="909" y="1279"/>
                  </a:lnTo>
                  <a:close/>
                  <a:moveTo>
                    <a:pt x="3000" y="1274"/>
                  </a:moveTo>
                  <a:lnTo>
                    <a:pt x="3058" y="1328"/>
                  </a:lnTo>
                  <a:lnTo>
                    <a:pt x="3112" y="1384"/>
                  </a:lnTo>
                  <a:lnTo>
                    <a:pt x="3045" y="1404"/>
                  </a:lnTo>
                  <a:lnTo>
                    <a:pt x="2971" y="1424"/>
                  </a:lnTo>
                  <a:lnTo>
                    <a:pt x="2893" y="1448"/>
                  </a:lnTo>
                  <a:lnTo>
                    <a:pt x="2811" y="1469"/>
                  </a:lnTo>
                  <a:lnTo>
                    <a:pt x="2732" y="1493"/>
                  </a:lnTo>
                  <a:lnTo>
                    <a:pt x="2652" y="1514"/>
                  </a:lnTo>
                  <a:lnTo>
                    <a:pt x="2578" y="1536"/>
                  </a:lnTo>
                  <a:lnTo>
                    <a:pt x="2645" y="1495"/>
                  </a:lnTo>
                  <a:lnTo>
                    <a:pt x="2717" y="1449"/>
                  </a:lnTo>
                  <a:lnTo>
                    <a:pt x="2790" y="1404"/>
                  </a:lnTo>
                  <a:lnTo>
                    <a:pt x="2862" y="1359"/>
                  </a:lnTo>
                  <a:lnTo>
                    <a:pt x="2933" y="1316"/>
                  </a:lnTo>
                  <a:lnTo>
                    <a:pt x="3000" y="1274"/>
                  </a:lnTo>
                  <a:close/>
                  <a:moveTo>
                    <a:pt x="1644" y="1274"/>
                  </a:moveTo>
                  <a:lnTo>
                    <a:pt x="1711" y="1316"/>
                  </a:lnTo>
                  <a:lnTo>
                    <a:pt x="1781" y="1359"/>
                  </a:lnTo>
                  <a:lnTo>
                    <a:pt x="1854" y="1404"/>
                  </a:lnTo>
                  <a:lnTo>
                    <a:pt x="1926" y="1449"/>
                  </a:lnTo>
                  <a:lnTo>
                    <a:pt x="1998" y="1495"/>
                  </a:lnTo>
                  <a:lnTo>
                    <a:pt x="2065" y="1536"/>
                  </a:lnTo>
                  <a:lnTo>
                    <a:pt x="1991" y="1514"/>
                  </a:lnTo>
                  <a:lnTo>
                    <a:pt x="1912" y="1493"/>
                  </a:lnTo>
                  <a:lnTo>
                    <a:pt x="1832" y="1469"/>
                  </a:lnTo>
                  <a:lnTo>
                    <a:pt x="1750" y="1448"/>
                  </a:lnTo>
                  <a:lnTo>
                    <a:pt x="1673" y="1424"/>
                  </a:lnTo>
                  <a:lnTo>
                    <a:pt x="1598" y="1404"/>
                  </a:lnTo>
                  <a:lnTo>
                    <a:pt x="1531" y="1384"/>
                  </a:lnTo>
                  <a:lnTo>
                    <a:pt x="1586" y="1328"/>
                  </a:lnTo>
                  <a:lnTo>
                    <a:pt x="1644" y="1274"/>
                  </a:lnTo>
                  <a:close/>
                  <a:moveTo>
                    <a:pt x="838" y="1193"/>
                  </a:moveTo>
                  <a:lnTo>
                    <a:pt x="853" y="1222"/>
                  </a:lnTo>
                  <a:lnTo>
                    <a:pt x="872" y="1247"/>
                  </a:lnTo>
                  <a:lnTo>
                    <a:pt x="664" y="1529"/>
                  </a:lnTo>
                  <a:lnTo>
                    <a:pt x="652" y="1495"/>
                  </a:lnTo>
                  <a:lnTo>
                    <a:pt x="641" y="1458"/>
                  </a:lnTo>
                  <a:lnTo>
                    <a:pt x="838" y="1193"/>
                  </a:lnTo>
                  <a:close/>
                  <a:moveTo>
                    <a:pt x="2819" y="1153"/>
                  </a:moveTo>
                  <a:lnTo>
                    <a:pt x="2876" y="1187"/>
                  </a:lnTo>
                  <a:lnTo>
                    <a:pt x="2933" y="1223"/>
                  </a:lnTo>
                  <a:lnTo>
                    <a:pt x="2855" y="1272"/>
                  </a:lnTo>
                  <a:lnTo>
                    <a:pt x="2775" y="1323"/>
                  </a:lnTo>
                  <a:lnTo>
                    <a:pt x="2692" y="1373"/>
                  </a:lnTo>
                  <a:lnTo>
                    <a:pt x="2610" y="1424"/>
                  </a:lnTo>
                  <a:lnTo>
                    <a:pt x="2534" y="1471"/>
                  </a:lnTo>
                  <a:lnTo>
                    <a:pt x="2589" y="1411"/>
                  </a:lnTo>
                  <a:lnTo>
                    <a:pt x="2647" y="1346"/>
                  </a:lnTo>
                  <a:lnTo>
                    <a:pt x="2705" y="1281"/>
                  </a:lnTo>
                  <a:lnTo>
                    <a:pt x="2762" y="1216"/>
                  </a:lnTo>
                  <a:lnTo>
                    <a:pt x="2819" y="1153"/>
                  </a:lnTo>
                  <a:close/>
                  <a:moveTo>
                    <a:pt x="1825" y="1153"/>
                  </a:moveTo>
                  <a:lnTo>
                    <a:pt x="1881" y="1216"/>
                  </a:lnTo>
                  <a:lnTo>
                    <a:pt x="1939" y="1281"/>
                  </a:lnTo>
                  <a:lnTo>
                    <a:pt x="1997" y="1346"/>
                  </a:lnTo>
                  <a:lnTo>
                    <a:pt x="2055" y="1411"/>
                  </a:lnTo>
                  <a:lnTo>
                    <a:pt x="2109" y="1471"/>
                  </a:lnTo>
                  <a:lnTo>
                    <a:pt x="2033" y="1424"/>
                  </a:lnTo>
                  <a:lnTo>
                    <a:pt x="1951" y="1373"/>
                  </a:lnTo>
                  <a:lnTo>
                    <a:pt x="1868" y="1323"/>
                  </a:lnTo>
                  <a:lnTo>
                    <a:pt x="1788" y="1272"/>
                  </a:lnTo>
                  <a:lnTo>
                    <a:pt x="1711" y="1223"/>
                  </a:lnTo>
                  <a:lnTo>
                    <a:pt x="1767" y="1187"/>
                  </a:lnTo>
                  <a:lnTo>
                    <a:pt x="1825" y="1153"/>
                  </a:lnTo>
                  <a:close/>
                  <a:moveTo>
                    <a:pt x="4524" y="1144"/>
                  </a:moveTo>
                  <a:lnTo>
                    <a:pt x="4533" y="1149"/>
                  </a:lnTo>
                  <a:lnTo>
                    <a:pt x="4538" y="1153"/>
                  </a:lnTo>
                  <a:lnTo>
                    <a:pt x="4542" y="1157"/>
                  </a:lnTo>
                  <a:lnTo>
                    <a:pt x="4546" y="1158"/>
                  </a:lnTo>
                  <a:lnTo>
                    <a:pt x="4546" y="1160"/>
                  </a:lnTo>
                  <a:lnTo>
                    <a:pt x="4547" y="1162"/>
                  </a:lnTo>
                  <a:lnTo>
                    <a:pt x="4542" y="1162"/>
                  </a:lnTo>
                  <a:lnTo>
                    <a:pt x="4529" y="1162"/>
                  </a:lnTo>
                  <a:lnTo>
                    <a:pt x="4511" y="1164"/>
                  </a:lnTo>
                  <a:lnTo>
                    <a:pt x="4524" y="1144"/>
                  </a:lnTo>
                  <a:close/>
                  <a:moveTo>
                    <a:pt x="4426" y="1097"/>
                  </a:moveTo>
                  <a:lnTo>
                    <a:pt x="4432" y="1101"/>
                  </a:lnTo>
                  <a:lnTo>
                    <a:pt x="4439" y="1104"/>
                  </a:lnTo>
                  <a:lnTo>
                    <a:pt x="4446" y="1108"/>
                  </a:lnTo>
                  <a:lnTo>
                    <a:pt x="4464" y="1115"/>
                  </a:lnTo>
                  <a:lnTo>
                    <a:pt x="4480" y="1120"/>
                  </a:lnTo>
                  <a:lnTo>
                    <a:pt x="4448" y="1164"/>
                  </a:lnTo>
                  <a:lnTo>
                    <a:pt x="4412" y="1166"/>
                  </a:lnTo>
                  <a:lnTo>
                    <a:pt x="4372" y="1166"/>
                  </a:lnTo>
                  <a:lnTo>
                    <a:pt x="4426" y="1097"/>
                  </a:lnTo>
                  <a:close/>
                  <a:moveTo>
                    <a:pt x="2636" y="1079"/>
                  </a:moveTo>
                  <a:lnTo>
                    <a:pt x="2690" y="1097"/>
                  </a:lnTo>
                  <a:lnTo>
                    <a:pt x="2744" y="1119"/>
                  </a:lnTo>
                  <a:lnTo>
                    <a:pt x="2677" y="1194"/>
                  </a:lnTo>
                  <a:lnTo>
                    <a:pt x="2607" y="1272"/>
                  </a:lnTo>
                  <a:lnTo>
                    <a:pt x="2538" y="1348"/>
                  </a:lnTo>
                  <a:lnTo>
                    <a:pt x="2475" y="1420"/>
                  </a:lnTo>
                  <a:lnTo>
                    <a:pt x="2513" y="1339"/>
                  </a:lnTo>
                  <a:lnTo>
                    <a:pt x="2552" y="1252"/>
                  </a:lnTo>
                  <a:lnTo>
                    <a:pt x="2594" y="1166"/>
                  </a:lnTo>
                  <a:lnTo>
                    <a:pt x="2636" y="1079"/>
                  </a:lnTo>
                  <a:close/>
                  <a:moveTo>
                    <a:pt x="2008" y="1079"/>
                  </a:moveTo>
                  <a:lnTo>
                    <a:pt x="2049" y="1166"/>
                  </a:lnTo>
                  <a:lnTo>
                    <a:pt x="2091" y="1252"/>
                  </a:lnTo>
                  <a:lnTo>
                    <a:pt x="2131" y="1339"/>
                  </a:lnTo>
                  <a:lnTo>
                    <a:pt x="2170" y="1420"/>
                  </a:lnTo>
                  <a:lnTo>
                    <a:pt x="2105" y="1348"/>
                  </a:lnTo>
                  <a:lnTo>
                    <a:pt x="2036" y="1272"/>
                  </a:lnTo>
                  <a:lnTo>
                    <a:pt x="1966" y="1194"/>
                  </a:lnTo>
                  <a:lnTo>
                    <a:pt x="1899" y="1119"/>
                  </a:lnTo>
                  <a:lnTo>
                    <a:pt x="1953" y="1097"/>
                  </a:lnTo>
                  <a:lnTo>
                    <a:pt x="2008" y="1079"/>
                  </a:lnTo>
                  <a:close/>
                  <a:moveTo>
                    <a:pt x="800" y="1063"/>
                  </a:moveTo>
                  <a:lnTo>
                    <a:pt x="805" y="1082"/>
                  </a:lnTo>
                  <a:lnTo>
                    <a:pt x="813" y="1106"/>
                  </a:lnTo>
                  <a:lnTo>
                    <a:pt x="820" y="1135"/>
                  </a:lnTo>
                  <a:lnTo>
                    <a:pt x="626" y="1395"/>
                  </a:lnTo>
                  <a:lnTo>
                    <a:pt x="624" y="1345"/>
                  </a:lnTo>
                  <a:lnTo>
                    <a:pt x="626" y="1296"/>
                  </a:lnTo>
                  <a:lnTo>
                    <a:pt x="800" y="1063"/>
                  </a:lnTo>
                  <a:close/>
                  <a:moveTo>
                    <a:pt x="4321" y="1055"/>
                  </a:moveTo>
                  <a:lnTo>
                    <a:pt x="4348" y="1066"/>
                  </a:lnTo>
                  <a:lnTo>
                    <a:pt x="4377" y="1079"/>
                  </a:lnTo>
                  <a:lnTo>
                    <a:pt x="4310" y="1166"/>
                  </a:lnTo>
                  <a:lnTo>
                    <a:pt x="4272" y="1167"/>
                  </a:lnTo>
                  <a:lnTo>
                    <a:pt x="4236" y="1167"/>
                  </a:lnTo>
                  <a:lnTo>
                    <a:pt x="4321" y="1055"/>
                  </a:lnTo>
                  <a:close/>
                  <a:moveTo>
                    <a:pt x="2453" y="1041"/>
                  </a:moveTo>
                  <a:lnTo>
                    <a:pt x="2558" y="1059"/>
                  </a:lnTo>
                  <a:lnTo>
                    <a:pt x="2518" y="1142"/>
                  </a:lnTo>
                  <a:lnTo>
                    <a:pt x="2478" y="1227"/>
                  </a:lnTo>
                  <a:lnTo>
                    <a:pt x="2438" y="1310"/>
                  </a:lnTo>
                  <a:lnTo>
                    <a:pt x="2400" y="1388"/>
                  </a:lnTo>
                  <a:lnTo>
                    <a:pt x="2413" y="1305"/>
                  </a:lnTo>
                  <a:lnTo>
                    <a:pt x="2426" y="1218"/>
                  </a:lnTo>
                  <a:lnTo>
                    <a:pt x="2440" y="1129"/>
                  </a:lnTo>
                  <a:lnTo>
                    <a:pt x="2453" y="1041"/>
                  </a:lnTo>
                  <a:close/>
                  <a:moveTo>
                    <a:pt x="2190" y="1041"/>
                  </a:moveTo>
                  <a:lnTo>
                    <a:pt x="2203" y="1129"/>
                  </a:lnTo>
                  <a:lnTo>
                    <a:pt x="2218" y="1218"/>
                  </a:lnTo>
                  <a:lnTo>
                    <a:pt x="2230" y="1305"/>
                  </a:lnTo>
                  <a:lnTo>
                    <a:pt x="2243" y="1388"/>
                  </a:lnTo>
                  <a:lnTo>
                    <a:pt x="2205" y="1310"/>
                  </a:lnTo>
                  <a:lnTo>
                    <a:pt x="2165" y="1227"/>
                  </a:lnTo>
                  <a:lnTo>
                    <a:pt x="2125" y="1142"/>
                  </a:lnTo>
                  <a:lnTo>
                    <a:pt x="2085" y="1059"/>
                  </a:lnTo>
                  <a:lnTo>
                    <a:pt x="2138" y="1048"/>
                  </a:lnTo>
                  <a:lnTo>
                    <a:pt x="2190" y="1041"/>
                  </a:lnTo>
                  <a:close/>
                  <a:moveTo>
                    <a:pt x="2323" y="1032"/>
                  </a:moveTo>
                  <a:lnTo>
                    <a:pt x="2373" y="1034"/>
                  </a:lnTo>
                  <a:lnTo>
                    <a:pt x="2361" y="1122"/>
                  </a:lnTo>
                  <a:lnTo>
                    <a:pt x="2346" y="1209"/>
                  </a:lnTo>
                  <a:lnTo>
                    <a:pt x="2333" y="1296"/>
                  </a:lnTo>
                  <a:lnTo>
                    <a:pt x="2323" y="1377"/>
                  </a:lnTo>
                  <a:lnTo>
                    <a:pt x="2310" y="1296"/>
                  </a:lnTo>
                  <a:lnTo>
                    <a:pt x="2297" y="1209"/>
                  </a:lnTo>
                  <a:lnTo>
                    <a:pt x="2283" y="1122"/>
                  </a:lnTo>
                  <a:lnTo>
                    <a:pt x="2270" y="1034"/>
                  </a:lnTo>
                  <a:lnTo>
                    <a:pt x="2323" y="1032"/>
                  </a:lnTo>
                  <a:close/>
                  <a:moveTo>
                    <a:pt x="4207" y="1026"/>
                  </a:moveTo>
                  <a:lnTo>
                    <a:pt x="4238" y="1032"/>
                  </a:lnTo>
                  <a:lnTo>
                    <a:pt x="4269" y="1039"/>
                  </a:lnTo>
                  <a:lnTo>
                    <a:pt x="4171" y="1175"/>
                  </a:lnTo>
                  <a:lnTo>
                    <a:pt x="4138" y="1184"/>
                  </a:lnTo>
                  <a:lnTo>
                    <a:pt x="4111" y="1196"/>
                  </a:lnTo>
                  <a:lnTo>
                    <a:pt x="4089" y="1213"/>
                  </a:lnTo>
                  <a:lnTo>
                    <a:pt x="4069" y="1234"/>
                  </a:lnTo>
                  <a:lnTo>
                    <a:pt x="4055" y="1258"/>
                  </a:lnTo>
                  <a:lnTo>
                    <a:pt x="4042" y="1283"/>
                  </a:lnTo>
                  <a:lnTo>
                    <a:pt x="4026" y="1314"/>
                  </a:lnTo>
                  <a:lnTo>
                    <a:pt x="4004" y="1337"/>
                  </a:lnTo>
                  <a:lnTo>
                    <a:pt x="3981" y="1354"/>
                  </a:lnTo>
                  <a:lnTo>
                    <a:pt x="3952" y="1366"/>
                  </a:lnTo>
                  <a:lnTo>
                    <a:pt x="4207" y="1026"/>
                  </a:lnTo>
                  <a:close/>
                  <a:moveTo>
                    <a:pt x="4147" y="1023"/>
                  </a:moveTo>
                  <a:lnTo>
                    <a:pt x="3878" y="1384"/>
                  </a:lnTo>
                  <a:lnTo>
                    <a:pt x="3856" y="1388"/>
                  </a:lnTo>
                  <a:lnTo>
                    <a:pt x="3829" y="1390"/>
                  </a:lnTo>
                  <a:lnTo>
                    <a:pt x="3800" y="1391"/>
                  </a:lnTo>
                  <a:lnTo>
                    <a:pt x="4069" y="1030"/>
                  </a:lnTo>
                  <a:lnTo>
                    <a:pt x="4095" y="1028"/>
                  </a:lnTo>
                  <a:lnTo>
                    <a:pt x="4120" y="1025"/>
                  </a:lnTo>
                  <a:lnTo>
                    <a:pt x="4129" y="1023"/>
                  </a:lnTo>
                  <a:lnTo>
                    <a:pt x="4138" y="1023"/>
                  </a:lnTo>
                  <a:lnTo>
                    <a:pt x="4147" y="1023"/>
                  </a:lnTo>
                  <a:close/>
                  <a:moveTo>
                    <a:pt x="3939" y="1023"/>
                  </a:moveTo>
                  <a:lnTo>
                    <a:pt x="3974" y="1026"/>
                  </a:lnTo>
                  <a:lnTo>
                    <a:pt x="4008" y="1030"/>
                  </a:lnTo>
                  <a:lnTo>
                    <a:pt x="3738" y="1391"/>
                  </a:lnTo>
                  <a:lnTo>
                    <a:pt x="3698" y="1391"/>
                  </a:lnTo>
                  <a:lnTo>
                    <a:pt x="3666" y="1391"/>
                  </a:lnTo>
                  <a:lnTo>
                    <a:pt x="3939" y="1023"/>
                  </a:lnTo>
                  <a:close/>
                  <a:moveTo>
                    <a:pt x="3812" y="1012"/>
                  </a:moveTo>
                  <a:lnTo>
                    <a:pt x="3849" y="1014"/>
                  </a:lnTo>
                  <a:lnTo>
                    <a:pt x="3879" y="1017"/>
                  </a:lnTo>
                  <a:lnTo>
                    <a:pt x="3385" y="1686"/>
                  </a:lnTo>
                  <a:lnTo>
                    <a:pt x="3373" y="1652"/>
                  </a:lnTo>
                  <a:lnTo>
                    <a:pt x="3360" y="1619"/>
                  </a:lnTo>
                  <a:lnTo>
                    <a:pt x="3812" y="1012"/>
                  </a:lnTo>
                  <a:close/>
                  <a:moveTo>
                    <a:pt x="3684" y="1001"/>
                  </a:moveTo>
                  <a:lnTo>
                    <a:pt x="3704" y="1003"/>
                  </a:lnTo>
                  <a:lnTo>
                    <a:pt x="3726" y="1007"/>
                  </a:lnTo>
                  <a:lnTo>
                    <a:pt x="3754" y="1007"/>
                  </a:lnTo>
                  <a:lnTo>
                    <a:pt x="3336" y="1569"/>
                  </a:lnTo>
                  <a:lnTo>
                    <a:pt x="3322" y="1540"/>
                  </a:lnTo>
                  <a:lnTo>
                    <a:pt x="3307" y="1511"/>
                  </a:lnTo>
                  <a:lnTo>
                    <a:pt x="3684" y="1001"/>
                  </a:lnTo>
                  <a:close/>
                  <a:moveTo>
                    <a:pt x="3555" y="992"/>
                  </a:moveTo>
                  <a:lnTo>
                    <a:pt x="3624" y="998"/>
                  </a:lnTo>
                  <a:lnTo>
                    <a:pt x="3280" y="1464"/>
                  </a:lnTo>
                  <a:lnTo>
                    <a:pt x="3244" y="1410"/>
                  </a:lnTo>
                  <a:lnTo>
                    <a:pt x="3555" y="992"/>
                  </a:lnTo>
                  <a:close/>
                  <a:moveTo>
                    <a:pt x="1401" y="981"/>
                  </a:moveTo>
                  <a:lnTo>
                    <a:pt x="1407" y="1026"/>
                  </a:lnTo>
                  <a:lnTo>
                    <a:pt x="1412" y="1066"/>
                  </a:lnTo>
                  <a:lnTo>
                    <a:pt x="820" y="1863"/>
                  </a:lnTo>
                  <a:lnTo>
                    <a:pt x="805" y="1836"/>
                  </a:lnTo>
                  <a:lnTo>
                    <a:pt x="789" y="1807"/>
                  </a:lnTo>
                  <a:lnTo>
                    <a:pt x="1401" y="981"/>
                  </a:lnTo>
                  <a:close/>
                  <a:moveTo>
                    <a:pt x="3429" y="981"/>
                  </a:moveTo>
                  <a:lnTo>
                    <a:pt x="3459" y="983"/>
                  </a:lnTo>
                  <a:lnTo>
                    <a:pt x="3496" y="988"/>
                  </a:lnTo>
                  <a:lnTo>
                    <a:pt x="3213" y="1370"/>
                  </a:lnTo>
                  <a:lnTo>
                    <a:pt x="3175" y="1323"/>
                  </a:lnTo>
                  <a:lnTo>
                    <a:pt x="3429" y="981"/>
                  </a:lnTo>
                  <a:close/>
                  <a:moveTo>
                    <a:pt x="816" y="894"/>
                  </a:moveTo>
                  <a:lnTo>
                    <a:pt x="815" y="894"/>
                  </a:lnTo>
                  <a:lnTo>
                    <a:pt x="815" y="896"/>
                  </a:lnTo>
                  <a:lnTo>
                    <a:pt x="813" y="900"/>
                  </a:lnTo>
                  <a:lnTo>
                    <a:pt x="811" y="909"/>
                  </a:lnTo>
                  <a:lnTo>
                    <a:pt x="805" y="923"/>
                  </a:lnTo>
                  <a:lnTo>
                    <a:pt x="796" y="952"/>
                  </a:lnTo>
                  <a:lnTo>
                    <a:pt x="791" y="974"/>
                  </a:lnTo>
                  <a:lnTo>
                    <a:pt x="789" y="994"/>
                  </a:lnTo>
                  <a:lnTo>
                    <a:pt x="646" y="1184"/>
                  </a:lnTo>
                  <a:lnTo>
                    <a:pt x="664" y="1135"/>
                  </a:lnTo>
                  <a:lnTo>
                    <a:pt x="684" y="1090"/>
                  </a:lnTo>
                  <a:lnTo>
                    <a:pt x="708" y="1046"/>
                  </a:lnTo>
                  <a:lnTo>
                    <a:pt x="729" y="1008"/>
                  </a:lnTo>
                  <a:lnTo>
                    <a:pt x="751" y="976"/>
                  </a:lnTo>
                  <a:lnTo>
                    <a:pt x="771" y="947"/>
                  </a:lnTo>
                  <a:lnTo>
                    <a:pt x="789" y="925"/>
                  </a:lnTo>
                  <a:lnTo>
                    <a:pt x="804" y="907"/>
                  </a:lnTo>
                  <a:lnTo>
                    <a:pt x="813" y="898"/>
                  </a:lnTo>
                  <a:lnTo>
                    <a:pt x="816" y="894"/>
                  </a:lnTo>
                  <a:close/>
                  <a:moveTo>
                    <a:pt x="3523" y="853"/>
                  </a:moveTo>
                  <a:lnTo>
                    <a:pt x="3548" y="858"/>
                  </a:lnTo>
                  <a:lnTo>
                    <a:pt x="3568" y="862"/>
                  </a:lnTo>
                  <a:lnTo>
                    <a:pt x="3586" y="867"/>
                  </a:lnTo>
                  <a:lnTo>
                    <a:pt x="3593" y="869"/>
                  </a:lnTo>
                  <a:lnTo>
                    <a:pt x="3601" y="871"/>
                  </a:lnTo>
                  <a:lnTo>
                    <a:pt x="3606" y="871"/>
                  </a:lnTo>
                  <a:lnTo>
                    <a:pt x="3610" y="873"/>
                  </a:lnTo>
                  <a:lnTo>
                    <a:pt x="3606" y="873"/>
                  </a:lnTo>
                  <a:lnTo>
                    <a:pt x="3597" y="873"/>
                  </a:lnTo>
                  <a:lnTo>
                    <a:pt x="3579" y="876"/>
                  </a:lnTo>
                  <a:lnTo>
                    <a:pt x="3557" y="880"/>
                  </a:lnTo>
                  <a:lnTo>
                    <a:pt x="3528" y="885"/>
                  </a:lnTo>
                  <a:lnTo>
                    <a:pt x="3496" y="894"/>
                  </a:lnTo>
                  <a:lnTo>
                    <a:pt x="3523" y="853"/>
                  </a:lnTo>
                  <a:close/>
                  <a:moveTo>
                    <a:pt x="3400" y="840"/>
                  </a:moveTo>
                  <a:lnTo>
                    <a:pt x="3418" y="842"/>
                  </a:lnTo>
                  <a:lnTo>
                    <a:pt x="3436" y="844"/>
                  </a:lnTo>
                  <a:lnTo>
                    <a:pt x="3452" y="844"/>
                  </a:lnTo>
                  <a:lnTo>
                    <a:pt x="3468" y="846"/>
                  </a:lnTo>
                  <a:lnTo>
                    <a:pt x="3414" y="920"/>
                  </a:lnTo>
                  <a:lnTo>
                    <a:pt x="3391" y="931"/>
                  </a:lnTo>
                  <a:lnTo>
                    <a:pt x="3376" y="941"/>
                  </a:lnTo>
                  <a:lnTo>
                    <a:pt x="3369" y="951"/>
                  </a:lnTo>
                  <a:lnTo>
                    <a:pt x="3369" y="960"/>
                  </a:lnTo>
                  <a:lnTo>
                    <a:pt x="3371" y="965"/>
                  </a:lnTo>
                  <a:lnTo>
                    <a:pt x="3374" y="970"/>
                  </a:lnTo>
                  <a:lnTo>
                    <a:pt x="3143" y="1283"/>
                  </a:lnTo>
                  <a:lnTo>
                    <a:pt x="3121" y="1263"/>
                  </a:lnTo>
                  <a:lnTo>
                    <a:pt x="3099" y="1241"/>
                  </a:lnTo>
                  <a:lnTo>
                    <a:pt x="3400" y="840"/>
                  </a:lnTo>
                  <a:close/>
                  <a:moveTo>
                    <a:pt x="3302" y="829"/>
                  </a:moveTo>
                  <a:lnTo>
                    <a:pt x="3340" y="833"/>
                  </a:lnTo>
                  <a:lnTo>
                    <a:pt x="3063" y="1209"/>
                  </a:lnTo>
                  <a:lnTo>
                    <a:pt x="3039" y="1189"/>
                  </a:lnTo>
                  <a:lnTo>
                    <a:pt x="3018" y="1171"/>
                  </a:lnTo>
                  <a:lnTo>
                    <a:pt x="3269" y="829"/>
                  </a:lnTo>
                  <a:lnTo>
                    <a:pt x="3302" y="829"/>
                  </a:lnTo>
                  <a:close/>
                  <a:moveTo>
                    <a:pt x="1410" y="788"/>
                  </a:moveTo>
                  <a:lnTo>
                    <a:pt x="1403" y="824"/>
                  </a:lnTo>
                  <a:lnTo>
                    <a:pt x="1399" y="862"/>
                  </a:lnTo>
                  <a:lnTo>
                    <a:pt x="1397" y="902"/>
                  </a:lnTo>
                  <a:lnTo>
                    <a:pt x="764" y="1758"/>
                  </a:lnTo>
                  <a:lnTo>
                    <a:pt x="748" y="1729"/>
                  </a:lnTo>
                  <a:lnTo>
                    <a:pt x="733" y="1701"/>
                  </a:lnTo>
                  <a:lnTo>
                    <a:pt x="1006" y="1332"/>
                  </a:lnTo>
                  <a:lnTo>
                    <a:pt x="1028" y="1339"/>
                  </a:lnTo>
                  <a:lnTo>
                    <a:pt x="1044" y="1345"/>
                  </a:lnTo>
                  <a:lnTo>
                    <a:pt x="1055" y="1348"/>
                  </a:lnTo>
                  <a:lnTo>
                    <a:pt x="1059" y="1350"/>
                  </a:lnTo>
                  <a:lnTo>
                    <a:pt x="1059" y="1348"/>
                  </a:lnTo>
                  <a:lnTo>
                    <a:pt x="1059" y="1346"/>
                  </a:lnTo>
                  <a:lnTo>
                    <a:pt x="1057" y="1341"/>
                  </a:lnTo>
                  <a:lnTo>
                    <a:pt x="1055" y="1332"/>
                  </a:lnTo>
                  <a:lnTo>
                    <a:pt x="1054" y="1314"/>
                  </a:lnTo>
                  <a:lnTo>
                    <a:pt x="1052" y="1294"/>
                  </a:lnTo>
                  <a:lnTo>
                    <a:pt x="1050" y="1272"/>
                  </a:lnTo>
                  <a:lnTo>
                    <a:pt x="1410" y="788"/>
                  </a:lnTo>
                  <a:close/>
                  <a:moveTo>
                    <a:pt x="1410" y="786"/>
                  </a:moveTo>
                  <a:lnTo>
                    <a:pt x="1410" y="788"/>
                  </a:lnTo>
                  <a:lnTo>
                    <a:pt x="1410" y="786"/>
                  </a:lnTo>
                  <a:close/>
                  <a:moveTo>
                    <a:pt x="1412" y="784"/>
                  </a:moveTo>
                  <a:lnTo>
                    <a:pt x="1412" y="786"/>
                  </a:lnTo>
                  <a:lnTo>
                    <a:pt x="1410" y="786"/>
                  </a:lnTo>
                  <a:lnTo>
                    <a:pt x="1412" y="784"/>
                  </a:lnTo>
                  <a:close/>
                  <a:moveTo>
                    <a:pt x="2701" y="685"/>
                  </a:moveTo>
                  <a:lnTo>
                    <a:pt x="2710" y="707"/>
                  </a:lnTo>
                  <a:lnTo>
                    <a:pt x="2721" y="723"/>
                  </a:lnTo>
                  <a:lnTo>
                    <a:pt x="2728" y="732"/>
                  </a:lnTo>
                  <a:lnTo>
                    <a:pt x="2732" y="735"/>
                  </a:lnTo>
                  <a:lnTo>
                    <a:pt x="2741" y="719"/>
                  </a:lnTo>
                  <a:lnTo>
                    <a:pt x="2755" y="703"/>
                  </a:lnTo>
                  <a:lnTo>
                    <a:pt x="2771" y="687"/>
                  </a:lnTo>
                  <a:lnTo>
                    <a:pt x="2571" y="960"/>
                  </a:lnTo>
                  <a:lnTo>
                    <a:pt x="2540" y="951"/>
                  </a:lnTo>
                  <a:lnTo>
                    <a:pt x="2509" y="945"/>
                  </a:lnTo>
                  <a:lnTo>
                    <a:pt x="2701" y="685"/>
                  </a:lnTo>
                  <a:close/>
                  <a:moveTo>
                    <a:pt x="2076" y="616"/>
                  </a:moveTo>
                  <a:lnTo>
                    <a:pt x="2093" y="649"/>
                  </a:lnTo>
                  <a:lnTo>
                    <a:pt x="2109" y="672"/>
                  </a:lnTo>
                  <a:lnTo>
                    <a:pt x="1855" y="1016"/>
                  </a:lnTo>
                  <a:lnTo>
                    <a:pt x="1798" y="1041"/>
                  </a:lnTo>
                  <a:lnTo>
                    <a:pt x="1741" y="1068"/>
                  </a:lnTo>
                  <a:lnTo>
                    <a:pt x="2076" y="616"/>
                  </a:lnTo>
                  <a:close/>
                  <a:moveTo>
                    <a:pt x="1401" y="613"/>
                  </a:moveTo>
                  <a:lnTo>
                    <a:pt x="1412" y="654"/>
                  </a:lnTo>
                  <a:lnTo>
                    <a:pt x="1419" y="694"/>
                  </a:lnTo>
                  <a:lnTo>
                    <a:pt x="1057" y="1176"/>
                  </a:lnTo>
                  <a:lnTo>
                    <a:pt x="1068" y="1115"/>
                  </a:lnTo>
                  <a:lnTo>
                    <a:pt x="1081" y="1046"/>
                  </a:lnTo>
                  <a:lnTo>
                    <a:pt x="1401" y="613"/>
                  </a:lnTo>
                  <a:close/>
                  <a:moveTo>
                    <a:pt x="2985" y="584"/>
                  </a:moveTo>
                  <a:lnTo>
                    <a:pt x="2683" y="990"/>
                  </a:lnTo>
                  <a:lnTo>
                    <a:pt x="2654" y="981"/>
                  </a:lnTo>
                  <a:lnTo>
                    <a:pt x="2625" y="972"/>
                  </a:lnTo>
                  <a:lnTo>
                    <a:pt x="2884" y="623"/>
                  </a:lnTo>
                  <a:lnTo>
                    <a:pt x="2934" y="600"/>
                  </a:lnTo>
                  <a:lnTo>
                    <a:pt x="2985" y="584"/>
                  </a:lnTo>
                  <a:close/>
                  <a:moveTo>
                    <a:pt x="3148" y="546"/>
                  </a:moveTo>
                  <a:lnTo>
                    <a:pt x="2790" y="1034"/>
                  </a:lnTo>
                  <a:lnTo>
                    <a:pt x="2761" y="1019"/>
                  </a:lnTo>
                  <a:lnTo>
                    <a:pt x="2732" y="1008"/>
                  </a:lnTo>
                  <a:lnTo>
                    <a:pt x="3063" y="562"/>
                  </a:lnTo>
                  <a:lnTo>
                    <a:pt x="3105" y="555"/>
                  </a:lnTo>
                  <a:lnTo>
                    <a:pt x="3148" y="546"/>
                  </a:lnTo>
                  <a:close/>
                  <a:moveTo>
                    <a:pt x="3302" y="520"/>
                  </a:moveTo>
                  <a:lnTo>
                    <a:pt x="2886" y="1082"/>
                  </a:lnTo>
                  <a:lnTo>
                    <a:pt x="2860" y="1068"/>
                  </a:lnTo>
                  <a:lnTo>
                    <a:pt x="2833" y="1055"/>
                  </a:lnTo>
                  <a:lnTo>
                    <a:pt x="3219" y="535"/>
                  </a:lnTo>
                  <a:lnTo>
                    <a:pt x="3260" y="528"/>
                  </a:lnTo>
                  <a:lnTo>
                    <a:pt x="3302" y="520"/>
                  </a:lnTo>
                  <a:close/>
                  <a:moveTo>
                    <a:pt x="1352" y="499"/>
                  </a:moveTo>
                  <a:lnTo>
                    <a:pt x="1370" y="528"/>
                  </a:lnTo>
                  <a:lnTo>
                    <a:pt x="1383" y="557"/>
                  </a:lnTo>
                  <a:lnTo>
                    <a:pt x="1111" y="923"/>
                  </a:lnTo>
                  <a:lnTo>
                    <a:pt x="1135" y="838"/>
                  </a:lnTo>
                  <a:lnTo>
                    <a:pt x="1158" y="761"/>
                  </a:lnTo>
                  <a:lnTo>
                    <a:pt x="1352" y="499"/>
                  </a:lnTo>
                  <a:close/>
                  <a:moveTo>
                    <a:pt x="2388" y="475"/>
                  </a:moveTo>
                  <a:lnTo>
                    <a:pt x="2033" y="960"/>
                  </a:lnTo>
                  <a:lnTo>
                    <a:pt x="1986" y="970"/>
                  </a:lnTo>
                  <a:lnTo>
                    <a:pt x="1939" y="985"/>
                  </a:lnTo>
                  <a:lnTo>
                    <a:pt x="2268" y="540"/>
                  </a:lnTo>
                  <a:lnTo>
                    <a:pt x="2306" y="517"/>
                  </a:lnTo>
                  <a:lnTo>
                    <a:pt x="2351" y="493"/>
                  </a:lnTo>
                  <a:lnTo>
                    <a:pt x="2371" y="484"/>
                  </a:lnTo>
                  <a:lnTo>
                    <a:pt x="2388" y="475"/>
                  </a:lnTo>
                  <a:close/>
                  <a:moveTo>
                    <a:pt x="2565" y="421"/>
                  </a:moveTo>
                  <a:lnTo>
                    <a:pt x="2187" y="932"/>
                  </a:lnTo>
                  <a:lnTo>
                    <a:pt x="2145" y="938"/>
                  </a:lnTo>
                  <a:lnTo>
                    <a:pt x="2103" y="943"/>
                  </a:lnTo>
                  <a:lnTo>
                    <a:pt x="2475" y="444"/>
                  </a:lnTo>
                  <a:lnTo>
                    <a:pt x="2520" y="432"/>
                  </a:lnTo>
                  <a:lnTo>
                    <a:pt x="2565" y="421"/>
                  </a:lnTo>
                  <a:close/>
                  <a:moveTo>
                    <a:pt x="1278" y="417"/>
                  </a:moveTo>
                  <a:lnTo>
                    <a:pt x="1302" y="435"/>
                  </a:lnTo>
                  <a:lnTo>
                    <a:pt x="1323" y="455"/>
                  </a:lnTo>
                  <a:lnTo>
                    <a:pt x="1200" y="620"/>
                  </a:lnTo>
                  <a:lnTo>
                    <a:pt x="1206" y="584"/>
                  </a:lnTo>
                  <a:lnTo>
                    <a:pt x="1207" y="547"/>
                  </a:lnTo>
                  <a:lnTo>
                    <a:pt x="1206" y="515"/>
                  </a:lnTo>
                  <a:lnTo>
                    <a:pt x="1278" y="417"/>
                  </a:lnTo>
                  <a:close/>
                  <a:moveTo>
                    <a:pt x="3525" y="392"/>
                  </a:moveTo>
                  <a:lnTo>
                    <a:pt x="3525" y="392"/>
                  </a:lnTo>
                  <a:lnTo>
                    <a:pt x="3525" y="394"/>
                  </a:lnTo>
                  <a:lnTo>
                    <a:pt x="3525" y="396"/>
                  </a:lnTo>
                  <a:lnTo>
                    <a:pt x="3525" y="399"/>
                  </a:lnTo>
                  <a:lnTo>
                    <a:pt x="3523" y="407"/>
                  </a:lnTo>
                  <a:lnTo>
                    <a:pt x="3304" y="703"/>
                  </a:lnTo>
                  <a:lnTo>
                    <a:pt x="3271" y="716"/>
                  </a:lnTo>
                  <a:lnTo>
                    <a:pt x="3240" y="730"/>
                  </a:lnTo>
                  <a:lnTo>
                    <a:pt x="3213" y="748"/>
                  </a:lnTo>
                  <a:lnTo>
                    <a:pt x="3190" y="772"/>
                  </a:lnTo>
                  <a:lnTo>
                    <a:pt x="3168" y="802"/>
                  </a:lnTo>
                  <a:lnTo>
                    <a:pt x="3157" y="824"/>
                  </a:lnTo>
                  <a:lnTo>
                    <a:pt x="3153" y="842"/>
                  </a:lnTo>
                  <a:lnTo>
                    <a:pt x="3155" y="858"/>
                  </a:lnTo>
                  <a:lnTo>
                    <a:pt x="3159" y="875"/>
                  </a:lnTo>
                  <a:lnTo>
                    <a:pt x="3166" y="887"/>
                  </a:lnTo>
                  <a:lnTo>
                    <a:pt x="2978" y="1140"/>
                  </a:lnTo>
                  <a:lnTo>
                    <a:pt x="2953" y="1124"/>
                  </a:lnTo>
                  <a:lnTo>
                    <a:pt x="2929" y="1110"/>
                  </a:lnTo>
                  <a:lnTo>
                    <a:pt x="3376" y="504"/>
                  </a:lnTo>
                  <a:lnTo>
                    <a:pt x="3385" y="501"/>
                  </a:lnTo>
                  <a:lnTo>
                    <a:pt x="3394" y="497"/>
                  </a:lnTo>
                  <a:lnTo>
                    <a:pt x="3421" y="486"/>
                  </a:lnTo>
                  <a:lnTo>
                    <a:pt x="3447" y="470"/>
                  </a:lnTo>
                  <a:lnTo>
                    <a:pt x="3468" y="454"/>
                  </a:lnTo>
                  <a:lnTo>
                    <a:pt x="3487" y="435"/>
                  </a:lnTo>
                  <a:lnTo>
                    <a:pt x="3503" y="419"/>
                  </a:lnTo>
                  <a:lnTo>
                    <a:pt x="3516" y="405"/>
                  </a:lnTo>
                  <a:lnTo>
                    <a:pt x="3523" y="396"/>
                  </a:lnTo>
                  <a:lnTo>
                    <a:pt x="3525" y="392"/>
                  </a:lnTo>
                  <a:close/>
                  <a:moveTo>
                    <a:pt x="1191" y="390"/>
                  </a:moveTo>
                  <a:lnTo>
                    <a:pt x="1211" y="392"/>
                  </a:lnTo>
                  <a:lnTo>
                    <a:pt x="1231" y="396"/>
                  </a:lnTo>
                  <a:lnTo>
                    <a:pt x="1193" y="448"/>
                  </a:lnTo>
                  <a:lnTo>
                    <a:pt x="1184" y="425"/>
                  </a:lnTo>
                  <a:lnTo>
                    <a:pt x="1177" y="407"/>
                  </a:lnTo>
                  <a:lnTo>
                    <a:pt x="1171" y="396"/>
                  </a:lnTo>
                  <a:lnTo>
                    <a:pt x="1169" y="392"/>
                  </a:lnTo>
                  <a:lnTo>
                    <a:pt x="1191" y="390"/>
                  </a:lnTo>
                  <a:close/>
                  <a:moveTo>
                    <a:pt x="1779" y="388"/>
                  </a:moveTo>
                  <a:lnTo>
                    <a:pt x="1662" y="544"/>
                  </a:lnTo>
                  <a:lnTo>
                    <a:pt x="1678" y="506"/>
                  </a:lnTo>
                  <a:lnTo>
                    <a:pt x="1694" y="475"/>
                  </a:lnTo>
                  <a:lnTo>
                    <a:pt x="1712" y="448"/>
                  </a:lnTo>
                  <a:lnTo>
                    <a:pt x="1732" y="426"/>
                  </a:lnTo>
                  <a:lnTo>
                    <a:pt x="1754" y="407"/>
                  </a:lnTo>
                  <a:lnTo>
                    <a:pt x="1779" y="388"/>
                  </a:lnTo>
                  <a:close/>
                  <a:moveTo>
                    <a:pt x="2113" y="385"/>
                  </a:moveTo>
                  <a:lnTo>
                    <a:pt x="2096" y="414"/>
                  </a:lnTo>
                  <a:lnTo>
                    <a:pt x="2080" y="446"/>
                  </a:lnTo>
                  <a:lnTo>
                    <a:pt x="2064" y="486"/>
                  </a:lnTo>
                  <a:lnTo>
                    <a:pt x="2058" y="522"/>
                  </a:lnTo>
                  <a:lnTo>
                    <a:pt x="2058" y="557"/>
                  </a:lnTo>
                  <a:lnTo>
                    <a:pt x="1627" y="1140"/>
                  </a:lnTo>
                  <a:lnTo>
                    <a:pt x="1546" y="1202"/>
                  </a:lnTo>
                  <a:lnTo>
                    <a:pt x="1473" y="1272"/>
                  </a:lnTo>
                  <a:lnTo>
                    <a:pt x="1407" y="1346"/>
                  </a:lnTo>
                  <a:lnTo>
                    <a:pt x="1345" y="1428"/>
                  </a:lnTo>
                  <a:lnTo>
                    <a:pt x="1294" y="1513"/>
                  </a:lnTo>
                  <a:lnTo>
                    <a:pt x="1249" y="1603"/>
                  </a:lnTo>
                  <a:lnTo>
                    <a:pt x="1213" y="1697"/>
                  </a:lnTo>
                  <a:lnTo>
                    <a:pt x="918" y="2098"/>
                  </a:lnTo>
                  <a:lnTo>
                    <a:pt x="914" y="2078"/>
                  </a:lnTo>
                  <a:lnTo>
                    <a:pt x="910" y="2055"/>
                  </a:lnTo>
                  <a:lnTo>
                    <a:pt x="907" y="2038"/>
                  </a:lnTo>
                  <a:lnTo>
                    <a:pt x="901" y="2019"/>
                  </a:lnTo>
                  <a:lnTo>
                    <a:pt x="2113" y="385"/>
                  </a:lnTo>
                  <a:close/>
                  <a:moveTo>
                    <a:pt x="2732" y="376"/>
                  </a:moveTo>
                  <a:lnTo>
                    <a:pt x="2324" y="927"/>
                  </a:lnTo>
                  <a:lnTo>
                    <a:pt x="2252" y="927"/>
                  </a:lnTo>
                  <a:lnTo>
                    <a:pt x="2639" y="403"/>
                  </a:lnTo>
                  <a:lnTo>
                    <a:pt x="2681" y="394"/>
                  </a:lnTo>
                  <a:lnTo>
                    <a:pt x="2721" y="381"/>
                  </a:lnTo>
                  <a:lnTo>
                    <a:pt x="2726" y="379"/>
                  </a:lnTo>
                  <a:lnTo>
                    <a:pt x="2730" y="378"/>
                  </a:lnTo>
                  <a:lnTo>
                    <a:pt x="2732" y="376"/>
                  </a:lnTo>
                  <a:close/>
                  <a:moveTo>
                    <a:pt x="2873" y="325"/>
                  </a:moveTo>
                  <a:lnTo>
                    <a:pt x="2867" y="349"/>
                  </a:lnTo>
                  <a:lnTo>
                    <a:pt x="2860" y="372"/>
                  </a:lnTo>
                  <a:lnTo>
                    <a:pt x="2848" y="394"/>
                  </a:lnTo>
                  <a:lnTo>
                    <a:pt x="2833" y="417"/>
                  </a:lnTo>
                  <a:lnTo>
                    <a:pt x="2815" y="443"/>
                  </a:lnTo>
                  <a:lnTo>
                    <a:pt x="2791" y="473"/>
                  </a:lnTo>
                  <a:lnTo>
                    <a:pt x="2766" y="508"/>
                  </a:lnTo>
                  <a:lnTo>
                    <a:pt x="2735" y="547"/>
                  </a:lnTo>
                  <a:lnTo>
                    <a:pt x="2724" y="566"/>
                  </a:lnTo>
                  <a:lnTo>
                    <a:pt x="2717" y="582"/>
                  </a:lnTo>
                  <a:lnTo>
                    <a:pt x="2451" y="938"/>
                  </a:lnTo>
                  <a:lnTo>
                    <a:pt x="2386" y="929"/>
                  </a:lnTo>
                  <a:lnTo>
                    <a:pt x="2817" y="347"/>
                  </a:lnTo>
                  <a:lnTo>
                    <a:pt x="2844" y="336"/>
                  </a:lnTo>
                  <a:lnTo>
                    <a:pt x="2860" y="331"/>
                  </a:lnTo>
                  <a:lnTo>
                    <a:pt x="2871" y="327"/>
                  </a:lnTo>
                  <a:lnTo>
                    <a:pt x="2873" y="325"/>
                  </a:lnTo>
                  <a:close/>
                  <a:moveTo>
                    <a:pt x="2170" y="125"/>
                  </a:moveTo>
                  <a:lnTo>
                    <a:pt x="2178" y="159"/>
                  </a:lnTo>
                  <a:lnTo>
                    <a:pt x="2178" y="199"/>
                  </a:lnTo>
                  <a:lnTo>
                    <a:pt x="2178" y="211"/>
                  </a:lnTo>
                  <a:lnTo>
                    <a:pt x="876" y="1966"/>
                  </a:lnTo>
                  <a:lnTo>
                    <a:pt x="863" y="1941"/>
                  </a:lnTo>
                  <a:lnTo>
                    <a:pt x="847" y="1910"/>
                  </a:lnTo>
                  <a:lnTo>
                    <a:pt x="2170" y="125"/>
                  </a:lnTo>
                  <a:close/>
                  <a:moveTo>
                    <a:pt x="2127" y="0"/>
                  </a:moveTo>
                  <a:lnTo>
                    <a:pt x="2132" y="16"/>
                  </a:lnTo>
                  <a:lnTo>
                    <a:pt x="2143" y="38"/>
                  </a:lnTo>
                  <a:lnTo>
                    <a:pt x="2154" y="65"/>
                  </a:lnTo>
                  <a:lnTo>
                    <a:pt x="1535" y="898"/>
                  </a:lnTo>
                  <a:lnTo>
                    <a:pt x="1551" y="851"/>
                  </a:lnTo>
                  <a:lnTo>
                    <a:pt x="1564" y="802"/>
                  </a:lnTo>
                  <a:lnTo>
                    <a:pt x="1575" y="752"/>
                  </a:lnTo>
                  <a:lnTo>
                    <a:pt x="1575" y="746"/>
                  </a:lnTo>
                  <a:lnTo>
                    <a:pt x="2127" y="0"/>
                  </a:lnTo>
                  <a:close/>
                </a:path>
              </a:pathLst>
            </a:custGeom>
            <a:solidFill>
              <a:srgbClr val="A88C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028" name="Rectangle 2">
            <a:extLst>
              <a:ext uri="{FF2B5EF4-FFF2-40B4-BE49-F238E27FC236}">
                <a16:creationId xmlns:a16="http://schemas.microsoft.com/office/drawing/2014/main" xmlns="" id="{E63990E4-9E11-47E0-9937-DFA675562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11250" y="0"/>
            <a:ext cx="7443788" cy="1063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9" name="Rectangle 3">
            <a:extLst>
              <a:ext uri="{FF2B5EF4-FFF2-40B4-BE49-F238E27FC236}">
                <a16:creationId xmlns:a16="http://schemas.microsoft.com/office/drawing/2014/main" xmlns="" id="{D2B96CE6-9256-4359-8F08-7AA96CE23E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192213"/>
            <a:ext cx="8796337" cy="551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2AEA07B2-ED22-4CB7-89E3-2F9733E21A1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b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FADA2F9A-DD18-43D3-86F8-F688BD0E609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67738" y="550863"/>
            <a:ext cx="5762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2000">
                <a:solidFill>
                  <a:srgbClr val="95642F"/>
                </a:solidFill>
              </a:defRPr>
            </a:lvl1pPr>
          </a:lstStyle>
          <a:p>
            <a:pPr>
              <a:defRPr/>
            </a:pPr>
            <a:fld id="{3311D93E-A940-4001-85BD-3F92C2F84B2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69688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>
    <p:split orient="vert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000" b="1">
          <a:solidFill>
            <a:srgbClr val="003CA0"/>
          </a:solidFill>
          <a:latin typeface="Arial" charset="0"/>
        </a:defRPr>
      </a:lvl9pPr>
    </p:titleStyle>
    <p:bodyStyle>
      <a:lvl1pPr marL="269875" indent="-269875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Arial" panose="020B0604020202020204" pitchFamily="34" charset="0"/>
        <a:buChar char="■"/>
        <a:defRPr sz="2000" b="1">
          <a:solidFill>
            <a:srgbClr val="003CA0"/>
          </a:solidFill>
          <a:latin typeface="+mn-lt"/>
          <a:ea typeface="+mn-ea"/>
          <a:cs typeface="+mn-cs"/>
        </a:defRPr>
      </a:lvl1pPr>
      <a:lvl2pPr marL="719138" indent="-269875" algn="just" rtl="0" eaLnBrk="0" fontAlgn="base" hangingPunct="0">
        <a:spcBef>
          <a:spcPct val="20000"/>
        </a:spcBef>
        <a:spcAft>
          <a:spcPct val="0"/>
        </a:spcAft>
        <a:buClr>
          <a:srgbClr val="95642F"/>
        </a:buClr>
        <a:buSzPct val="85000"/>
        <a:buFont typeface="Arial" panose="020B0604020202020204" pitchFamily="34" charset="0"/>
        <a:buChar char="▬"/>
        <a:defRPr sz="1600" b="1">
          <a:solidFill>
            <a:schemeClr val="tx1"/>
          </a:solidFill>
          <a:latin typeface="+mn-lt"/>
        </a:defRPr>
      </a:lvl2pPr>
      <a:lvl3pPr marL="1077913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anose="05000000000000000000" pitchFamily="2" charset="2"/>
        <a:buChar char="§"/>
        <a:defRPr sz="1200" b="1">
          <a:solidFill>
            <a:schemeClr val="tx1"/>
          </a:solidFill>
          <a:latin typeface="+mn-lt"/>
        </a:defRPr>
      </a:lvl3pPr>
      <a:lvl4pPr marL="1436688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anose="05000000000000000000" pitchFamily="2" charset="2"/>
        <a:buChar char="§"/>
        <a:defRPr sz="1000" b="1">
          <a:solidFill>
            <a:schemeClr val="tx1"/>
          </a:solidFill>
          <a:latin typeface="+mn-lt"/>
        </a:defRPr>
      </a:lvl4pPr>
      <a:lvl5pPr marL="1795463" indent="-179388" algn="just" rtl="0" eaLnBrk="0" fontAlgn="base" hangingPunct="0">
        <a:spcBef>
          <a:spcPct val="20000"/>
        </a:spcBef>
        <a:spcAft>
          <a:spcPct val="0"/>
        </a:spcAft>
        <a:buClr>
          <a:srgbClr val="003CA0"/>
        </a:buClr>
        <a:buFont typeface="Wingdings" panose="05000000000000000000" pitchFamily="2" charset="2"/>
        <a:buChar char="§"/>
        <a:defRPr sz="1000" b="1">
          <a:solidFill>
            <a:schemeClr val="tx1"/>
          </a:solidFill>
          <a:latin typeface="+mn-lt"/>
        </a:defRPr>
      </a:lvl5pPr>
      <a:lvl6pPr marL="22526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6pPr>
      <a:lvl7pPr marL="27098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7pPr>
      <a:lvl8pPr marL="31670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8pPr>
      <a:lvl9pPr marL="3624263" indent="-179388" algn="just" rtl="0" fontAlgn="base">
        <a:spcBef>
          <a:spcPct val="20000"/>
        </a:spcBef>
        <a:spcAft>
          <a:spcPct val="0"/>
        </a:spcAft>
        <a:buClr>
          <a:srgbClr val="003CA0"/>
        </a:buClr>
        <a:buFont typeface="Wingdings" pitchFamily="2" charset="2"/>
        <a:buChar char="§"/>
        <a:defRPr sz="1000" b="1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6">
            <a:extLst>
              <a:ext uri="{FF2B5EF4-FFF2-40B4-BE49-F238E27FC236}">
                <a16:creationId xmlns:a16="http://schemas.microsoft.com/office/drawing/2014/main" xmlns="" id="{C812DCCD-A6BF-4187-80EB-766287F00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5319713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20000"/>
              </a:spcBef>
              <a:buClr>
                <a:srgbClr val="003CA0"/>
              </a:buClr>
              <a:buFont typeface="Arial" panose="020B0604020202020204" pitchFamily="34" charset="0"/>
              <a:buChar char="■"/>
              <a:defRPr sz="2000" b="1">
                <a:solidFill>
                  <a:srgbClr val="003CA0"/>
                </a:solidFill>
                <a:latin typeface="Arial" panose="020B0604020202020204" pitchFamily="34" charset="0"/>
              </a:defRPr>
            </a:lvl1pPr>
            <a:lvl2pPr marL="742950" indent="-285750" algn="just">
              <a:spcBef>
                <a:spcPct val="20000"/>
              </a:spcBef>
              <a:buClr>
                <a:srgbClr val="95642F"/>
              </a:buClr>
              <a:buSzPct val="85000"/>
              <a:buFont typeface="Arial" panose="020B0604020202020204" pitchFamily="34" charset="0"/>
              <a:buChar char="▬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 b="0">
              <a:solidFill>
                <a:srgbClr val="000099"/>
              </a:solidFill>
              <a:latin typeface="Impact" panose="020B0806030902050204" pitchFamily="34" charset="0"/>
            </a:endParaRPr>
          </a:p>
        </p:txBody>
      </p:sp>
      <p:sp>
        <p:nvSpPr>
          <p:cNvPr id="4099" name="Rectangle 10">
            <a:extLst>
              <a:ext uri="{FF2B5EF4-FFF2-40B4-BE49-F238E27FC236}">
                <a16:creationId xmlns:a16="http://schemas.microsoft.com/office/drawing/2014/main" xmlns="" id="{14139572-CD0F-48C9-B0D0-F8416FE6CB1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Развитие нормативной базы в части функциональных требований к </a:t>
            </a:r>
            <a:br>
              <a:rPr lang="ru-RU" dirty="0">
                <a:solidFill>
                  <a:schemeClr val="tx1"/>
                </a:solidFill>
              </a:rPr>
            </a:br>
            <a:r>
              <a:rPr lang="ru-RU" dirty="0">
                <a:solidFill>
                  <a:schemeClr val="tx1"/>
                </a:solidFill>
              </a:rPr>
              <a:t>устройствам релейной защиты и автоматики и методик их испытаний</a:t>
            </a:r>
            <a:endParaRPr lang="ru-RU" altLang="ru-RU" dirty="0">
              <a:solidFill>
                <a:schemeClr val="tx1"/>
              </a:solidFill>
            </a:endParaRPr>
          </a:p>
        </p:txBody>
      </p:sp>
      <p:sp>
        <p:nvSpPr>
          <p:cNvPr id="4100" name="Rectangle 6">
            <a:extLst>
              <a:ext uri="{FF2B5EF4-FFF2-40B4-BE49-F238E27FC236}">
                <a16:creationId xmlns:a16="http://schemas.microsoft.com/office/drawing/2014/main" xmlns="" id="{283F66BD-16E5-4B03-B7F0-6C25DECB5FB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98488" y="5426319"/>
            <a:ext cx="8186737" cy="909638"/>
          </a:xfrm>
        </p:spPr>
        <p:txBody>
          <a:bodyPr/>
          <a:lstStyle/>
          <a:p>
            <a:pPr eaLnBrk="1" hangingPunct="1"/>
            <a:r>
              <a:rPr lang="ru-RU" altLang="ru-RU" dirty="0"/>
              <a:t>Антон </a:t>
            </a:r>
            <a:r>
              <a:rPr lang="ru-RU" altLang="ru-RU" dirty="0" err="1" smtClean="0"/>
              <a:t>Расщепляев</a:t>
            </a:r>
            <a:endParaRPr lang="ru-RU" altLang="ru-RU" dirty="0"/>
          </a:p>
        </p:txBody>
      </p:sp>
      <p:sp>
        <p:nvSpPr>
          <p:cNvPr id="4101" name="Line 13">
            <a:extLst>
              <a:ext uri="{FF2B5EF4-FFF2-40B4-BE49-F238E27FC236}">
                <a16:creationId xmlns:a16="http://schemas.microsoft.com/office/drawing/2014/main" xmlns="" id="{F8D17539-6460-41E0-8AEA-4501623D4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0" y="5319713"/>
            <a:ext cx="4410075" cy="0"/>
          </a:xfrm>
          <a:prstGeom prst="line">
            <a:avLst/>
          </a:prstGeom>
          <a:noFill/>
          <a:ln w="76200">
            <a:solidFill>
              <a:srgbClr val="003C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ru-RU" dirty="0"/>
          </a:p>
        </p:txBody>
      </p:sp>
      <p:sp>
        <p:nvSpPr>
          <p:cNvPr id="4102" name="Rectangle 9">
            <a:extLst>
              <a:ext uri="{FF2B5EF4-FFF2-40B4-BE49-F238E27FC236}">
                <a16:creationId xmlns:a16="http://schemas.microsoft.com/office/drawing/2014/main" xmlns="" id="{2F918D29-067C-408E-8141-BA913EB3B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2305050"/>
            <a:ext cx="5654675" cy="53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/>
          <a:lstStyle>
            <a:lvl1pPr algn="just">
              <a:spcBef>
                <a:spcPct val="20000"/>
              </a:spcBef>
              <a:buClr>
                <a:srgbClr val="003CA0"/>
              </a:buClr>
              <a:buFont typeface="Arial" panose="020B0604020202020204" pitchFamily="34" charset="0"/>
              <a:buChar char="■"/>
              <a:defRPr sz="2000" b="1">
                <a:solidFill>
                  <a:srgbClr val="003CA0"/>
                </a:solidFill>
                <a:latin typeface="Arial" panose="020B0604020202020204" pitchFamily="34" charset="0"/>
              </a:defRPr>
            </a:lvl1pPr>
            <a:lvl2pPr marL="449263" indent="-269875" algn="just">
              <a:spcBef>
                <a:spcPct val="20000"/>
              </a:spcBef>
              <a:buClr>
                <a:srgbClr val="95642F"/>
              </a:buClr>
              <a:buSzPct val="85000"/>
              <a:buFont typeface="Arial" panose="020B0604020202020204" pitchFamily="34" charset="0"/>
              <a:buChar char="▬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98525" indent="-179388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57300" indent="-179388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16075" indent="-179388" algn="just">
              <a:spcBef>
                <a:spcPct val="20000"/>
              </a:spcBef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073275" indent="-179388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30475" indent="-179388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987675" indent="-179388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444875" indent="-179388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CA0"/>
              </a:buClr>
              <a:buFont typeface="Wingdings" panose="05000000000000000000" pitchFamily="2" charset="2"/>
              <a:buChar char="§"/>
              <a:defRPr sz="1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90000"/>
              </a:lnSpc>
              <a:buFont typeface="Arial" panose="020B0604020202020204" pitchFamily="34" charset="0"/>
              <a:buNone/>
            </a:pPr>
            <a:endParaRPr lang="ru-RU" altLang="ru-RU" sz="1200">
              <a:solidFill>
                <a:schemeClr val="tx1"/>
              </a:solidFill>
            </a:endParaRPr>
          </a:p>
        </p:txBody>
      </p:sp>
      <p:sp>
        <p:nvSpPr>
          <p:cNvPr id="4103" name="Прямоугольник 1">
            <a:extLst>
              <a:ext uri="{FF2B5EF4-FFF2-40B4-BE49-F238E27FC236}">
                <a16:creationId xmlns:a16="http://schemas.microsoft.com/office/drawing/2014/main" xmlns="" id="{CBD0F325-D04A-415C-9A5C-2D48E82CD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62"/>
            <a:ext cx="9144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dirty="0"/>
              <a:t>Российский международный энергетический форум</a:t>
            </a:r>
          </a:p>
          <a:p>
            <a:pPr algn="ctr"/>
            <a:r>
              <a:rPr lang="ru-RU" dirty="0"/>
              <a:t>Круглый стол «ПО для выбора уставок РЗА. Испытания и сертификация РЗА»</a:t>
            </a:r>
            <a:endParaRPr lang="ru-RU" altLang="ru-RU" dirty="0"/>
          </a:p>
          <a:p>
            <a:pPr algn="ctr"/>
            <a:r>
              <a:rPr lang="ru-RU" altLang="ru-RU" dirty="0"/>
              <a:t>22 апреля 2021 года</a:t>
            </a:r>
          </a:p>
        </p:txBody>
      </p:sp>
    </p:spTree>
  </p:cSld>
  <p:clrMapOvr>
    <a:masterClrMapping/>
  </p:clrMapOvr>
  <p:transition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C20FC7E6-E289-420A-8D34-B5811400FD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A05A3867-2F0F-4387-8D62-CCEE7C46EA1F}"/>
              </a:ext>
            </a:extLst>
          </p:cNvPr>
          <p:cNvSpPr/>
          <p:nvPr/>
        </p:nvSpPr>
        <p:spPr>
          <a:xfrm>
            <a:off x="1006812" y="2657964"/>
            <a:ext cx="713037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kern="0" dirty="0">
                <a:solidFill>
                  <a:srgbClr val="003CA0"/>
                </a:solidFill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1399717022"/>
      </p:ext>
    </p:extLst>
  </p:cSld>
  <p:clrMapOvr>
    <a:masterClrMapping/>
  </p:clrMapOvr>
  <p:transition>
    <p:split orient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3A600F33-8FD5-467E-86DD-1257ACAB63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35ACE368-4686-446B-96AC-5771312812EA}"/>
              </a:ext>
            </a:extLst>
          </p:cNvPr>
          <p:cNvSpPr/>
          <p:nvPr/>
        </p:nvSpPr>
        <p:spPr>
          <a:xfrm>
            <a:off x="317716" y="1166842"/>
            <a:ext cx="8717796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При внутренних КЗ время срабатывания защит не должно превышать значений, заявленных производителем в технической документации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– для основных защит (защит с абсолютной селективностью) – при КЗ в пределах всей зоны действия защиты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– для быстродействующих ступеней резервных дистанционных защит (защит с относительной селективностью) – при КЗ в конце зоны действия защиты;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– для быстродействующих ступеней резервных токовых защит – при КЗ, сопровождающихся значением тока не менее 1,1 </a:t>
            </a:r>
            <a:r>
              <a:rPr lang="ru-RU" altLang="ru-RU" b="0" dirty="0" err="1">
                <a:solidFill>
                  <a:srgbClr val="003399"/>
                </a:solidFill>
              </a:rPr>
              <a:t>о.е</a:t>
            </a:r>
            <a:r>
              <a:rPr lang="ru-RU" altLang="ru-RU" b="0" dirty="0">
                <a:solidFill>
                  <a:srgbClr val="003399"/>
                </a:solidFill>
              </a:rPr>
              <a:t>. от тока срабатывания защиты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Для быстродействующих ступеней резервных защит должно быть обеспечено отсутствие излишних срабатываний при КЗ с насыщением ТТ «за спиной» защиты, при КЗ с насыщением ТТ за пределами зоны действия ступени защиты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Для основных защит должно быть обеспечено отсутствие излишних срабатываний при внешних КЗ с насыщением ТТ.</a:t>
            </a:r>
            <a:r>
              <a:rPr lang="ru-RU" altLang="ru-RU" dirty="0">
                <a:solidFill>
                  <a:srgbClr val="003399"/>
                </a:solidFill>
              </a:rPr>
              <a:t> 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При переходе внешнего КЗ во внутреннее в условиях насыщения ТТ время срабатывания защит не должно превышать 60 мс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i="1" dirty="0">
                <a:solidFill>
                  <a:srgbClr val="003399"/>
                </a:solidFill>
              </a:rPr>
              <a:t>Дополнительно для защит ЛЭП 330 кВ и выше: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ru-RU" altLang="ru-RU" b="0" dirty="0">
                <a:solidFill>
                  <a:srgbClr val="003399"/>
                </a:solidFill>
              </a:rPr>
              <a:t>Защитой должно обеспечиваться корректное определение поврежденной фазы в условиях насыщения ТТ (отключение одной поврежденной фазы при однофазных КЗ, отключение трех фаз – при остальных видах КЗ).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endParaRPr lang="ru-RU" altLang="ru-RU" dirty="0"/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A8EB696D-8D58-42E0-A7D1-3347B5B3B6B0}"/>
              </a:ext>
            </a:extLst>
          </p:cNvPr>
          <p:cNvSpPr/>
          <p:nvPr/>
        </p:nvSpPr>
        <p:spPr>
          <a:xfrm>
            <a:off x="1146875" y="0"/>
            <a:ext cx="74779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318994748"/>
      </p:ext>
    </p:extLst>
  </p:cSld>
  <p:clrMapOvr>
    <a:masterClrMapping/>
  </p:clrMapOvr>
  <p:transition>
    <p:split orient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каз Минэнерго России от 13.02.2019 №10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436471" y="2181715"/>
            <a:ext cx="5366870" cy="3229606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46. Технические характеристики устройства РЗА должны содержать сведения о минимально необходимом времени достоверного измерения значения тока, при котором обеспечивается правильная работа функций РЗ, реализованных в устройства РЗА, в переходных режимах, сопровождающихся насыщением ТТ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D43F22-0AD9-46BC-8189-A8BBDFB12A2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293" y="1930146"/>
            <a:ext cx="2704809" cy="3865058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20137528"/>
      </p:ext>
    </p:extLst>
  </p:cSld>
  <p:clrMapOvr>
    <a:masterClrMapping/>
  </p:clrMapOvr>
  <p:transition>
    <p:split orient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1C0B66C-3073-4F43-A640-C3BCD28E0E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graphicFrame>
        <p:nvGraphicFramePr>
          <p:cNvPr id="4" name="Object 10">
            <a:extLst>
              <a:ext uri="{FF2B5EF4-FFF2-40B4-BE49-F238E27FC236}">
                <a16:creationId xmlns:a16="http://schemas.microsoft.com/office/drawing/2014/main" xmlns="" id="{0E7B64DC-16E3-4DD0-BE98-22FC52E49E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944036"/>
              </p:ext>
            </p:extLst>
          </p:nvPr>
        </p:nvGraphicFramePr>
        <p:xfrm>
          <a:off x="1711177" y="1278741"/>
          <a:ext cx="5507038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r:id="rId3" imgW="4306097" imgH="1255731" progId="Visio.Drawing.11">
                  <p:embed/>
                </p:oleObj>
              </mc:Choice>
              <mc:Fallback>
                <p:oleObj r:id="rId3" imgW="4306097" imgH="1255731" progId="Visio.Drawing.11">
                  <p:embed/>
                  <p:pic>
                    <p:nvPicPr>
                      <p:cNvPr id="2050" name="Object 10">
                        <a:extLst>
                          <a:ext uri="{FF2B5EF4-FFF2-40B4-BE49-F238E27FC236}">
                            <a16:creationId xmlns:a16="http://schemas.microsoft.com/office/drawing/2014/main" xmlns="" id="{3955798B-838F-45A2-B9FC-9A4F91CC4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177" y="1278741"/>
                        <a:ext cx="5507038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2">
            <a:extLst>
              <a:ext uri="{FF2B5EF4-FFF2-40B4-BE49-F238E27FC236}">
                <a16:creationId xmlns:a16="http://schemas.microsoft.com/office/drawing/2014/main" xmlns="" id="{E2F355E3-80B6-4B92-B432-5D1533E22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8" y="3211741"/>
            <a:ext cx="42862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400" dirty="0">
                <a:solidFill>
                  <a:srgbClr val="003399"/>
                </a:solidFill>
                <a:cs typeface="Times New Roman" panose="02020603050405020304" pitchFamily="18" charset="0"/>
              </a:rPr>
              <a:t>– ДЗ и ТЗНП</a:t>
            </a:r>
            <a:endParaRPr lang="ru-RU" altLang="ru-RU" sz="140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Близкие КЗ в прямом направлении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2) КЗ в прямом направлении на расстоянии 90% «охвата» первой ступени ДЗ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3) КЗ в прямом направлении, сопровождающееся током, соответствующим 1,1 тока срабатывания первой ступени ТЗНП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4) КЗ в прямом направлении на расстоянии 110% «охвата» первой ступени ДЗ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5) Близкие КЗ «за спиной»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6) Переход внешнего КЗ во внутреннее с насыщением ТТ в одной из фаз</a:t>
            </a:r>
            <a:endParaRPr lang="ru-RU" altLang="ru-RU" sz="1400" b="0" dirty="0">
              <a:solidFill>
                <a:srgbClr val="003399"/>
              </a:solidFill>
            </a:endParaRP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xmlns="" id="{BFBCD302-6382-4E96-9505-F499FA6192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313" y="2889032"/>
            <a:ext cx="4286250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dirty="0">
                <a:solidFill>
                  <a:srgbClr val="003399"/>
                </a:solidFill>
                <a:cs typeface="Times New Roman" panose="02020603050405020304" pitchFamily="18" charset="0"/>
              </a:rPr>
              <a:t>– ДЗЛ, ДФЗ, НВЧЗ</a:t>
            </a:r>
            <a:endParaRPr lang="ru-RU" altLang="ru-RU" dirty="0">
              <a:solidFill>
                <a:srgbClr val="003399"/>
              </a:solidFill>
            </a:endParaRPr>
          </a:p>
          <a:p>
            <a:r>
              <a:rPr lang="ru-RU" altLang="ru-RU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Внутренние КЗ вблизи шин ЭС1</a:t>
            </a:r>
            <a:endParaRPr lang="ru-RU" altLang="ru-RU" b="0" dirty="0">
              <a:solidFill>
                <a:srgbClr val="003399"/>
              </a:solidFill>
            </a:endParaRPr>
          </a:p>
          <a:p>
            <a:r>
              <a:rPr lang="ru-RU" altLang="ru-RU" b="0" dirty="0">
                <a:solidFill>
                  <a:srgbClr val="003399"/>
                </a:solidFill>
                <a:cs typeface="Times New Roman" panose="02020603050405020304" pitchFamily="18" charset="0"/>
              </a:rPr>
              <a:t>2) Внешние КЗ вблизи шин ЭС1</a:t>
            </a:r>
            <a:endParaRPr lang="ru-RU" altLang="ru-RU" b="0" dirty="0">
              <a:solidFill>
                <a:srgbClr val="003399"/>
              </a:solidFill>
            </a:endParaRPr>
          </a:p>
          <a:p>
            <a:r>
              <a:rPr lang="ru-RU" altLang="ru-RU" b="0" dirty="0">
                <a:solidFill>
                  <a:srgbClr val="003399"/>
                </a:solidFill>
                <a:cs typeface="Times New Roman" panose="02020603050405020304" pitchFamily="18" charset="0"/>
              </a:rPr>
              <a:t>3) Включение линии в транзит с нарушением условий синхронизма с насыщением ТТ-1 в одной из поврежденных фаз (ф. А)</a:t>
            </a:r>
            <a:endParaRPr lang="ru-RU" altLang="ru-RU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4) Переход внешнего КЗ во внутреннее с насыщением ТТ в одной из фаз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5) Внутреннее КЗ на фоне внешнего в другой фазе с насыщением ТТ в одной из фаз при внутреннем КЗ</a:t>
            </a:r>
            <a:endParaRPr lang="ru-RU" altLang="ru-RU" sz="1400" b="0" dirty="0">
              <a:solidFill>
                <a:srgbClr val="003399"/>
              </a:solidFill>
            </a:endParaRPr>
          </a:p>
          <a:p>
            <a:r>
              <a:rPr lang="ru-RU" altLang="ru-RU" sz="1400" b="0" dirty="0">
                <a:solidFill>
                  <a:srgbClr val="003399"/>
                </a:solidFill>
                <a:cs typeface="Times New Roman" panose="02020603050405020304" pitchFamily="18" charset="0"/>
              </a:rPr>
              <a:t>6) Внешнее КЗ с насыщением трансформатора тока в неповрежденной фазе (за счёт перераспределения токов во вторичных цепях группы ТТ, соединенных по схеме «звезда» и наличия остаточной магнитной индукции в магнитопроводе неповрежденной фазы)</a:t>
            </a:r>
            <a:endParaRPr lang="ru-RU" altLang="ru-RU" sz="1400" b="0" dirty="0">
              <a:solidFill>
                <a:srgbClr val="003399"/>
              </a:solidFill>
            </a:endParaRPr>
          </a:p>
        </p:txBody>
      </p:sp>
      <p:cxnSp>
        <p:nvCxnSpPr>
          <p:cNvPr id="7" name="Прямая соединительная линия 8">
            <a:extLst>
              <a:ext uri="{FF2B5EF4-FFF2-40B4-BE49-F238E27FC236}">
                <a16:creationId xmlns:a16="http://schemas.microsoft.com/office/drawing/2014/main" xmlns="" id="{9411B069-D8DA-468D-842C-8B50CC74DE4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963069" y="4820444"/>
            <a:ext cx="3216275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xmlns="" id="{69B027B1-20C3-4C16-8963-BE482772B3C8}"/>
              </a:ext>
            </a:extLst>
          </p:cNvPr>
          <p:cNvSpPr/>
          <p:nvPr/>
        </p:nvSpPr>
        <p:spPr>
          <a:xfrm>
            <a:off x="1146875" y="0"/>
            <a:ext cx="74779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4180081620"/>
      </p:ext>
    </p:extLst>
  </p:cSld>
  <p:clrMapOvr>
    <a:masterClrMapping/>
  </p:clrMapOvr>
  <p:transition>
    <p:split orient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4B8A9167-93A0-4997-A49E-FB1E33BA85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1532ECA1-1BF2-418D-A860-FA3CD5445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38" y="1719263"/>
            <a:ext cx="5572125" cy="2298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lang="ru-RU" altLang="ru-RU" sz="1300" b="0" dirty="0">
                <a:solidFill>
                  <a:srgbClr val="003399"/>
                </a:solidFill>
              </a:rPr>
              <a:t>1) Близкое внешнее («за спиной») КЗ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lang="ru-RU" altLang="ru-RU" sz="1300" b="0" dirty="0">
                <a:solidFill>
                  <a:srgbClr val="003399"/>
                </a:solidFill>
              </a:rPr>
              <a:t>2) Близкие внешние («за спиной») КЗ с изменением значений/направлений токов в ветвях выключателей при каскадном отключении повреждения (смежного присоединения)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lang="ru-RU" altLang="ru-RU" sz="1300" b="0" dirty="0">
                <a:solidFill>
                  <a:srgbClr val="003399"/>
                </a:solidFill>
              </a:rPr>
              <a:t>3) Переход внешнего КЗ во внутреннее с насыщением ТТ в одной из фаз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lang="ru-RU" altLang="ru-RU" sz="1300" b="0" dirty="0">
                <a:solidFill>
                  <a:srgbClr val="003399"/>
                </a:solidFill>
              </a:rPr>
              <a:t>4) Близкие КЗ в прямом направлении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</a:pPr>
            <a:r>
              <a:rPr lang="ru-RU" altLang="ru-RU" sz="1300" b="0" dirty="0">
                <a:solidFill>
                  <a:srgbClr val="003399"/>
                </a:solidFill>
              </a:rPr>
              <a:t>5) Удаленные внутренние КЗ без насыщения ТТ с направлением токов в ветвях выключателей, характерном для режимов внешних (сквозных) КЗ</a:t>
            </a:r>
          </a:p>
        </p:txBody>
      </p:sp>
      <p:pic>
        <p:nvPicPr>
          <p:cNvPr id="5" name="Picture 7" descr="ПИ тестовые схемы">
            <a:extLst>
              <a:ext uri="{FF2B5EF4-FFF2-40B4-BE49-F238E27FC236}">
                <a16:creationId xmlns:a16="http://schemas.microsoft.com/office/drawing/2014/main" xmlns="" id="{AD44693B-2893-4386-8DB7-98CBE7DAE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9084" y="1011238"/>
            <a:ext cx="2906713" cy="585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4">
            <a:extLst>
              <a:ext uri="{FF2B5EF4-FFF2-40B4-BE49-F238E27FC236}">
                <a16:creationId xmlns:a16="http://schemas.microsoft.com/office/drawing/2014/main" xmlns="" id="{76D8D34E-BFC8-4907-ACA0-CA9C8FB04D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85875"/>
            <a:ext cx="5143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003399"/>
                </a:solidFill>
              </a:rPr>
              <a:t>ДЗ, ТНЗНП, ДЗЛ, ДФЗ, НВЧЗ: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EEDD7F24-20DB-4AE5-8F89-161C38274D8D}"/>
              </a:ext>
            </a:extLst>
          </p:cNvPr>
          <p:cNvSpPr/>
          <p:nvPr/>
        </p:nvSpPr>
        <p:spPr>
          <a:xfrm>
            <a:off x="1146875" y="0"/>
            <a:ext cx="74779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1671474939"/>
      </p:ext>
    </p:extLst>
  </p:cSld>
  <p:clrMapOvr>
    <a:masterClrMapping/>
  </p:clrMapOvr>
  <p:transition>
    <p:split orient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18BA39EE-F0AF-4BE9-815A-A166D3355D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  <p:sp>
        <p:nvSpPr>
          <p:cNvPr id="6" name="TextBox 4">
            <a:extLst>
              <a:ext uri="{FF2B5EF4-FFF2-40B4-BE49-F238E27FC236}">
                <a16:creationId xmlns:a16="http://schemas.microsoft.com/office/drawing/2014/main" xmlns="" id="{FD86FD3A-6E8D-4394-BFE0-CAD4C79F2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00125"/>
            <a:ext cx="5143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003399"/>
                </a:solidFill>
                <a:cs typeface="Times New Roman" panose="02020603050405020304" pitchFamily="18" charset="0"/>
              </a:rPr>
              <a:t>ДЗ и ТЗНП</a:t>
            </a:r>
            <a:r>
              <a:rPr lang="ru-RU" altLang="ru-RU" sz="1600" dirty="0">
                <a:solidFill>
                  <a:srgbClr val="003399"/>
                </a:solidFill>
              </a:rPr>
              <a:t>:</a:t>
            </a:r>
          </a:p>
        </p:txBody>
      </p:sp>
      <p:pic>
        <p:nvPicPr>
          <p:cNvPr id="7" name="Рисунок 1">
            <a:extLst>
              <a:ext uri="{FF2B5EF4-FFF2-40B4-BE49-F238E27FC236}">
                <a16:creationId xmlns:a16="http://schemas.microsoft.com/office/drawing/2014/main" xmlns="" id="{024FDF4F-5A2A-4B61-AAC2-537262A9C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400" y="990600"/>
            <a:ext cx="4143375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9F6BADED-2C44-47AB-B84D-F39BBD163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85875"/>
            <a:ext cx="5072063" cy="549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300" dirty="0">
                <a:solidFill>
                  <a:srgbClr val="003399"/>
                </a:solidFill>
                <a:cs typeface="Times New Roman" panose="02020603050405020304" pitchFamily="18" charset="0"/>
              </a:rPr>
              <a:t>– длина защищаемой линии – 400 км</a:t>
            </a:r>
            <a:endParaRPr lang="ru-RU" altLang="ru-RU" sz="130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Близкое внешнее («за спиной»)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2) Внешние («за спиной») КЗ на смежном присоединении </a:t>
            </a:r>
            <a:b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</a:br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(с остаточным напряжением в месте установки защиты не менее 10</a:t>
            </a:r>
            <a:r>
              <a:rPr lang="en-US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 </a:t>
            </a:r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%)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3)** Близкие внешние («за спиной») КЗ с изменением значений/направлений токов в ветвях выключателей при каскадном отключении повреждения (смежного присоединения)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4) Переход внешнего КЗ во внутреннее с насыщением ТТ в одной из фа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5) Внешнее КЗ в насыщением трансформатора тока ТТ-1 в неповрежденной фазе (за счёт перераспределения токов во вторичных цепях группы ТТ, соединенных по схеме «звезда»).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6) Близкие КЗ в прямом направлении</a:t>
            </a:r>
          </a:p>
          <a:p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dirty="0">
                <a:solidFill>
                  <a:srgbClr val="003399"/>
                </a:solidFill>
                <a:cs typeface="Times New Roman" panose="02020603050405020304" pitchFamily="18" charset="0"/>
              </a:rPr>
              <a:t>– длина защищаемой линии – 20 км</a:t>
            </a:r>
            <a:endParaRPr lang="ru-RU" altLang="ru-RU" sz="130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Близкое внешнее («за спиной»)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2) Внешние («за спиной») КЗ на смежном присоединении (с остаточным напряжением в месте установки защиты не менее 10</a:t>
            </a:r>
            <a:r>
              <a:rPr lang="en-US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 </a:t>
            </a:r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%)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3)** Близкие внешние («за спиной») КЗ с изменением направлений токов в ветвях выключателей при каскадном отключении повреждения (смежного присоединения)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4)** Удаленные внутренние КЗ без насыщения ТТ с направлением токов в ветвях выключателей, характерном для режимов внешних (сквозных) КЗ</a:t>
            </a:r>
            <a:endParaRPr lang="ru-RU" altLang="ru-RU" sz="1300" b="0" dirty="0">
              <a:solidFill>
                <a:srgbClr val="003399"/>
              </a:solidFill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xmlns="" id="{ADD42928-095B-47C7-9698-7C22049EFCA8}"/>
              </a:ext>
            </a:extLst>
          </p:cNvPr>
          <p:cNvSpPr/>
          <p:nvPr/>
        </p:nvSpPr>
        <p:spPr>
          <a:xfrm>
            <a:off x="1146875" y="0"/>
            <a:ext cx="74779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565559626"/>
      </p:ext>
    </p:extLst>
  </p:cSld>
  <p:clrMapOvr>
    <a:masterClrMapping/>
  </p:clrMapOvr>
  <p:transition>
    <p:split orient="vert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F6CF9BAE-C32C-48BE-AB0F-8842AD76CA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4C5CA2B5-06B1-4402-A5F5-7ABE19EFE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00125"/>
            <a:ext cx="51435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003399"/>
                </a:solidFill>
              </a:rPr>
              <a:t>ДЗЛ, ДФЗ, НВЧЗ:</a:t>
            </a:r>
          </a:p>
        </p:txBody>
      </p:sp>
      <p:pic>
        <p:nvPicPr>
          <p:cNvPr id="4" name="Рисунок 1">
            <a:extLst>
              <a:ext uri="{FF2B5EF4-FFF2-40B4-BE49-F238E27FC236}">
                <a16:creationId xmlns:a16="http://schemas.microsoft.com/office/drawing/2014/main" xmlns="" id="{53A720FD-631B-4F75-8343-C5A86DC903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400" y="990600"/>
            <a:ext cx="4143375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">
            <a:extLst>
              <a:ext uri="{FF2B5EF4-FFF2-40B4-BE49-F238E27FC236}">
                <a16:creationId xmlns:a16="http://schemas.microsoft.com/office/drawing/2014/main" xmlns="" id="{07B33A80-20B4-4E21-A153-060E3DB73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85875"/>
            <a:ext cx="5072063" cy="529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ru-RU" altLang="ru-RU" sz="1300" dirty="0">
                <a:solidFill>
                  <a:srgbClr val="003399"/>
                </a:solidFill>
                <a:cs typeface="Times New Roman" panose="02020603050405020304" pitchFamily="18" charset="0"/>
              </a:rPr>
              <a:t>– длина защищаемой линии – 400 км</a:t>
            </a:r>
            <a:endParaRPr lang="ru-RU" altLang="ru-RU" sz="130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Близкое внешнее («за спиной»)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2) Близкие внешние («за спиной») КЗ с изменением значений/направлений токов в ветвях выключателей при каскадном отключении повреждения (смежного присоединения).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3) Переход внешнего КЗ во внутреннее с насыщением ТТ в одной из фа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4) Внутреннее КЗ на фоне внешнего в другой фазе с насыщением ТТ в одной из фаз при внутреннем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5) Внешнее КЗ в насыщением трансформатора тока ТТ-1 в неповрежденной фазе (за счёт перераспределения токов во вторичных цепях группы ТТ, соединенных по схеме «звезда»).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6) Близкие внутренние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7) Удаленные внутренние КЗ без насыщения ТТ с направлением токов в ветвях выключателей, характерном для режимов внешних (сквозных) КЗ</a:t>
            </a:r>
          </a:p>
          <a:p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dirty="0">
                <a:solidFill>
                  <a:srgbClr val="003399"/>
                </a:solidFill>
                <a:cs typeface="Times New Roman" panose="02020603050405020304" pitchFamily="18" charset="0"/>
              </a:rPr>
              <a:t>– длина защищаемой линии – 20 км</a:t>
            </a:r>
            <a:endParaRPr lang="ru-RU" altLang="ru-RU" sz="130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1) Близкое внешнее («за спиной») КЗ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2) Близкие внешние («за спиной») КЗ с изменением направлений токов в ветвях выключателей при каскадном отключении повреждения (смежного присоединения)</a:t>
            </a:r>
            <a:endParaRPr lang="ru-RU" altLang="ru-RU" sz="1300" b="0" dirty="0">
              <a:solidFill>
                <a:srgbClr val="003399"/>
              </a:solidFill>
            </a:endParaRPr>
          </a:p>
          <a:p>
            <a:r>
              <a:rPr lang="ru-RU" altLang="ru-RU" sz="1300" b="0" dirty="0">
                <a:solidFill>
                  <a:srgbClr val="003399"/>
                </a:solidFill>
                <a:cs typeface="Times New Roman" panose="02020603050405020304" pitchFamily="18" charset="0"/>
              </a:rPr>
              <a:t>3) Удаленные внутренние КЗ без насыщения ТТ с направлением токов в ветвях выключателей, характерном для режимов внешних (сквозных) КЗ.</a:t>
            </a:r>
            <a:endParaRPr lang="ru-RU" altLang="ru-RU" sz="1300" b="0" dirty="0">
              <a:solidFill>
                <a:srgbClr val="003399"/>
              </a:solidFill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xmlns="" id="{14A5D926-9071-45A0-9773-63D69B994960}"/>
              </a:ext>
            </a:extLst>
          </p:cNvPr>
          <p:cNvSpPr/>
          <p:nvPr/>
        </p:nvSpPr>
        <p:spPr>
          <a:xfrm>
            <a:off x="1146875" y="0"/>
            <a:ext cx="74779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</a:t>
            </a:r>
          </a:p>
        </p:txBody>
      </p:sp>
    </p:spTree>
    <p:extLst>
      <p:ext uri="{BB962C8B-B14F-4D97-AF65-F5344CB8AC3E}">
        <p14:creationId xmlns:p14="http://schemas.microsoft.com/office/powerpoint/2010/main" val="3467013083"/>
      </p:ext>
    </p:extLst>
  </p:cSld>
  <p:clrMapOvr>
    <a:masterClrMapping/>
  </p:clrMapOvr>
  <p:transition>
    <p:split orient="vert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907A8599-D9DF-4892-B369-72093DE5A7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5E821852-8BAF-4B03-BD7E-653FFE90C251}"/>
              </a:ext>
            </a:extLst>
          </p:cNvPr>
          <p:cNvSpPr/>
          <p:nvPr/>
        </p:nvSpPr>
        <p:spPr>
          <a:xfrm>
            <a:off x="642026" y="2120630"/>
            <a:ext cx="799613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kern="0" dirty="0">
                <a:solidFill>
                  <a:srgbClr val="003CA0"/>
                </a:solidFill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.</a:t>
            </a:r>
          </a:p>
        </p:txBody>
      </p:sp>
    </p:spTree>
    <p:extLst>
      <p:ext uri="{BB962C8B-B14F-4D97-AF65-F5344CB8AC3E}">
        <p14:creationId xmlns:p14="http://schemas.microsoft.com/office/powerpoint/2010/main" val="3068506762"/>
      </p:ext>
    </p:extLst>
  </p:cSld>
  <p:clrMapOvr>
    <a:masterClrMapping/>
  </p:clrMapOvr>
  <p:transition>
    <p:split orient="vert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538DB936-475E-43C8-AAEF-6A36A20C7C1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5F568569-2C95-40E6-993B-A2EDAC7D77CA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xmlns="" id="{BF565F9E-3A6D-41E0-ADEC-CFC8CBCB62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4350" y="1341438"/>
            <a:ext cx="557530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0642ADC0-BC41-423B-BD15-F31D19D3D3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0"/>
            <a:ext cx="8713788" cy="283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1) Близкие КЗ в прямом направлении (т. К2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2) КЗ в прямом направлении на расстоянии 90% «охвата» первой ступени ДЗ (т. К3.1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3) КЗ в прямом направлении, сопровождающееся током, соответствующим 1,1 тока срабатывания первой ступени ТЗНП (т. К3.2),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4) КЗ в прямом направлении на расстоянии 110% «охвата» первой ступени ДЗ (т. К4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5) Близкие КЗ «за спиной»(т. К1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6) Развивающиеся КЗ с преобладанием в токе апериодической составляющей.</a:t>
            </a:r>
            <a:r>
              <a:rPr lang="ru-RU" altLang="ru-RU" sz="16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0376320"/>
      </p:ext>
    </p:extLst>
  </p:cSld>
  <p:clrMapOvr>
    <a:masterClrMapping/>
  </p:clrMapOvr>
  <p:transition>
    <p:split orient="vert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7CFBFB22-B9CC-40EE-937D-C3F1829DB1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DD42A519-CFD8-4CA8-B543-E96C76D5F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0"/>
            <a:ext cx="8713788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 dirty="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1) Близкие внутренние КЗ (т. К2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2) Близкие внешние КЗ (т. К1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3) Переход внешнего КЗ во внутреннее (т. К3→т. К2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4) Развивающиеся внешние КЗ (т. К1) с преобладанием в токе апериодической составляющей.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xmlns="" id="{0DC21F57-38D3-44FB-BC21-996048A44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775" y="1412875"/>
            <a:ext cx="563245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4308F8FE-864D-4DAC-9F42-D8FC93B4050B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</p:spTree>
    <p:extLst>
      <p:ext uri="{BB962C8B-B14F-4D97-AF65-F5344CB8AC3E}">
        <p14:creationId xmlns:p14="http://schemas.microsoft.com/office/powerpoint/2010/main" val="2529719578"/>
      </p:ext>
    </p:extLst>
  </p:cSld>
  <p:clrMapOvr>
    <a:masterClrMapping/>
  </p:clrMapOvr>
  <p:transition>
    <p:split orient="vert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8FE2E7E2-7472-4F5A-8361-5CA6FDCDC0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FC01EC1-4B89-441B-94B0-E9CAA77915F8}" type="slidenum">
              <a:rPr lang="ru-RU" altLang="ru-RU" smtClean="0"/>
              <a:pPr>
                <a:defRPr/>
              </a:pPr>
              <a:t>2</a:t>
            </a:fld>
            <a:endParaRPr lang="ru-RU" altLang="ru-RU"/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xmlns="" id="{DCC10614-B339-44FC-9967-E3676D6C3D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64972" y="1329420"/>
            <a:ext cx="2690456" cy="3845578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xmlns="" id="{33F140DD-0FBE-4237-B3EC-E338505CC8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4833" y="1865001"/>
            <a:ext cx="2704809" cy="3865058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xmlns="" id="{1CA3D9B5-3751-4626-8FF2-AD624BEBC9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9047" y="2501446"/>
            <a:ext cx="2684442" cy="3865058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Заголовок 7">
            <a:extLst>
              <a:ext uri="{FF2B5EF4-FFF2-40B4-BE49-F238E27FC236}">
                <a16:creationId xmlns:a16="http://schemas.microsoft.com/office/drawing/2014/main" xmlns="" id="{823FC038-B512-4041-AE6F-DD99B1DEA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9924084"/>
      </p:ext>
    </p:extLst>
  </p:cSld>
  <p:clrMapOvr>
    <a:masterClrMapping/>
  </p:clrMapOvr>
  <p:transition>
    <p:split orient="vert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C4BA74E0-5F41-4A83-877A-30FDC10CD2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xmlns="" id="{8DB08896-3A1B-4BD3-951E-ABF5312100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1215007"/>
            <a:ext cx="3984059" cy="5469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4">
            <a:extLst>
              <a:ext uri="{FF2B5EF4-FFF2-40B4-BE49-F238E27FC236}">
                <a16:creationId xmlns:a16="http://schemas.microsoft.com/office/drawing/2014/main" xmlns="" id="{6A575B1D-77DE-43FB-B31B-F8DA70A84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333750"/>
            <a:ext cx="3960813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 dirty="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1) Близкое внешнее («за спиной») КЗ (т. К1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 dirty="0"/>
              <a:t>2) Переход внешнего КЗ во внутреннее с насыщением ТТ в одной из фаз (т. К3→т. К2).</a:t>
            </a:r>
            <a:endParaRPr lang="ru-RU" altLang="ru-RU" sz="1600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C6FC9E8C-78A9-4047-8D26-764ADB67C96F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</p:spTree>
    <p:extLst>
      <p:ext uri="{BB962C8B-B14F-4D97-AF65-F5344CB8AC3E}">
        <p14:creationId xmlns:p14="http://schemas.microsoft.com/office/powerpoint/2010/main" val="2696840644"/>
      </p:ext>
    </p:extLst>
  </p:cSld>
  <p:clrMapOvr>
    <a:masterClrMapping/>
  </p:clrMapOvr>
  <p:transition>
    <p:split orient="vert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F058471-DE92-4B22-BDA9-FD3E54D13A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72D29E92-9799-46DA-890E-F8387A0E3A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3795713"/>
            <a:ext cx="8713788" cy="121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1) Внутренние КЗ (т. К2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2) Близкие внешние КЗ (т. К1) с неуспешным ТАПВ/О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3) Переход внешнего КЗ во внутреннее (т. К1→т. К2).</a:t>
            </a:r>
            <a:endParaRPr lang="ru-RU" altLang="ru-RU" sz="160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xmlns="" id="{EEF718AF-A8A4-4A51-96AE-D8C2D2F15F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1341438"/>
            <a:ext cx="5629275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8E79A11A-B5F6-43A4-BD90-9E2982669C6A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</p:spTree>
    <p:extLst>
      <p:ext uri="{BB962C8B-B14F-4D97-AF65-F5344CB8AC3E}">
        <p14:creationId xmlns:p14="http://schemas.microsoft.com/office/powerpoint/2010/main" val="1630129304"/>
      </p:ext>
    </p:extLst>
  </p:cSld>
  <p:clrMapOvr>
    <a:masterClrMapping/>
  </p:clrMapOvr>
  <p:transition>
    <p:split orient="vert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A2E78985-50EF-4877-B1C3-6F87B30317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1A3D6563-B99D-43F8-B131-9F154AA53B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268413"/>
            <a:ext cx="45370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1) Внутренние КЗ (т. К2, К3, К4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2) Близкие внешние КЗ (т. К1, К6, К5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3) Развивающееся внешнее КЗ (т.К1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4) Переход внешнего КЗ на ошиновке 500 кВ во внутреннее (т. К1.1→т. К2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5) Включение АТ под напряжение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6) Внутреннее КЗ (т. К4) после включения АТ под напряжение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7) Внешнее КЗ (т. К1) после включения АТ под напряжение.</a:t>
            </a:r>
          </a:p>
          <a:p>
            <a:pPr eaLnBrk="1" hangingPunct="1">
              <a:spcBef>
                <a:spcPct val="20000"/>
              </a:spcBef>
            </a:pPr>
            <a:endParaRPr lang="ru-RU" altLang="ru-RU" sz="1600"/>
          </a:p>
        </p:txBody>
      </p:sp>
      <p:pic>
        <p:nvPicPr>
          <p:cNvPr id="4" name="Picture 14">
            <a:extLst>
              <a:ext uri="{FF2B5EF4-FFF2-40B4-BE49-F238E27FC236}">
                <a16:creationId xmlns:a16="http://schemas.microsoft.com/office/drawing/2014/main" xmlns="" id="{6B6F979B-7B86-4AEC-8F58-0D44AD23F2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052513"/>
            <a:ext cx="3230563" cy="562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CE1C0035-1148-4388-B883-0C3148C744FD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</p:spTree>
    <p:extLst>
      <p:ext uri="{BB962C8B-B14F-4D97-AF65-F5344CB8AC3E}">
        <p14:creationId xmlns:p14="http://schemas.microsoft.com/office/powerpoint/2010/main" val="3154960106"/>
      </p:ext>
    </p:extLst>
  </p:cSld>
  <p:clrMapOvr>
    <a:masterClrMapping/>
  </p:clrMapOvr>
  <p:transition>
    <p:split orient="vert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EFC335C-8CB9-451D-8911-557D64B440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  <p:sp>
        <p:nvSpPr>
          <p:cNvPr id="3" name="TextBox 4">
            <a:extLst>
              <a:ext uri="{FF2B5EF4-FFF2-40B4-BE49-F238E27FC236}">
                <a16:creationId xmlns:a16="http://schemas.microsoft.com/office/drawing/2014/main" xmlns="" id="{9A6A7008-F6FA-4F68-ACC8-92DC04C60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005263"/>
            <a:ext cx="8713788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ru-RU" altLang="ru-RU" sz="1600"/>
              <a:t>Основные группы режимов для проведения испытаний: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1) Внутренние КЗ на выводах обмотки статора (т. К1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2) Близкие внешние КЗ (т. К2)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3) Внешние КЗ на стороне ВН повышающего трансформатора (т. К3) с неуспешным АПВ.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1600" b="0"/>
              <a:t>4) Переход внешнего КЗ в двойное замыкание на землю (внешнее однофазное + внутреннее однофазное) (т. К2→ т. К2 + т. К1).</a:t>
            </a:r>
            <a:endParaRPr lang="ru-RU" altLang="ru-RU" sz="160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xmlns="" id="{0D5EBE92-3111-4683-970D-63F7A14B67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363" y="1412875"/>
            <a:ext cx="56292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A4BC258C-51A8-4B29-BDEA-4A554A4CC8BC}"/>
              </a:ext>
            </a:extLst>
          </p:cNvPr>
          <p:cNvSpPr/>
          <p:nvPr/>
        </p:nvSpPr>
        <p:spPr>
          <a:xfrm>
            <a:off x="1053884" y="2262"/>
            <a:ext cx="772590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Разработка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</a:t>
            </a:r>
          </a:p>
        </p:txBody>
      </p:sp>
    </p:spTree>
    <p:extLst>
      <p:ext uri="{BB962C8B-B14F-4D97-AF65-F5344CB8AC3E}">
        <p14:creationId xmlns:p14="http://schemas.microsoft.com/office/powerpoint/2010/main" val="84413429"/>
      </p:ext>
    </p:extLst>
  </p:cSld>
  <p:clrMapOvr>
    <a:masterClrMapping/>
  </p:clrMapOvr>
  <p:transition>
    <p:split orient="vert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5B7465C-4F3B-4AD1-8E38-7BC3587F77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A329E1B7-D467-4A98-9367-FEE79A509D1D}"/>
              </a:ext>
            </a:extLst>
          </p:cNvPr>
          <p:cNvSpPr/>
          <p:nvPr/>
        </p:nvSpPr>
        <p:spPr>
          <a:xfrm>
            <a:off x="1061633" y="281231"/>
            <a:ext cx="772590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kern="0" dirty="0">
                <a:solidFill>
                  <a:srgbClr val="003CA0"/>
                </a:solidFill>
                <a:latin typeface="+mj-lt"/>
                <a:ea typeface="+mj-ea"/>
                <a:cs typeface="+mj-cs"/>
              </a:rPr>
              <a:t>Заключение</a:t>
            </a:r>
            <a:endParaRPr lang="ru-RU" kern="0" dirty="0">
              <a:solidFill>
                <a:srgbClr val="003CA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xmlns="" id="{E1496BD0-24C0-4857-A89E-72413137D5C1}"/>
              </a:ext>
            </a:extLst>
          </p:cNvPr>
          <p:cNvSpPr/>
          <p:nvPr/>
        </p:nvSpPr>
        <p:spPr>
          <a:xfrm>
            <a:off x="433952" y="1269615"/>
            <a:ext cx="8485324" cy="50475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kern="0" dirty="0">
                <a:solidFill>
                  <a:srgbClr val="003CA0"/>
                </a:solidFill>
              </a:rPr>
              <a:t>Серия ГОСТ Р «Единая энергетическая система и изолированно работающие энергосистемы. Релейная защита и автоматика…. </a:t>
            </a:r>
            <a:r>
              <a:rPr lang="ru-RU" kern="0" dirty="0">
                <a:solidFill>
                  <a:srgbClr val="FF0000"/>
                </a:solidFill>
              </a:rPr>
              <a:t>Испытания</a:t>
            </a:r>
            <a:r>
              <a:rPr lang="ru-RU" kern="0" dirty="0">
                <a:solidFill>
                  <a:srgbClr val="003CA0"/>
                </a:solidFill>
              </a:rPr>
              <a:t>».</a:t>
            </a:r>
          </a:p>
          <a:p>
            <a:pPr algn="just"/>
            <a:endParaRPr lang="ru-RU" kern="0" dirty="0"/>
          </a:p>
          <a:p>
            <a:pPr algn="just"/>
            <a:r>
              <a:rPr lang="ru-RU" kern="0" dirty="0">
                <a:solidFill>
                  <a:srgbClr val="003CA0"/>
                </a:solidFill>
              </a:rPr>
              <a:t>Проект ГОСТ Р «Единая энергетическая система и изолированно работающие энергосистемы. Релейная защита и автоматика. Требования к работе устройств релейной защиты ЛЭП 110 кВ и выше в переходных режимах, сопровождающихся насыщением трансформаторов тока».</a:t>
            </a:r>
          </a:p>
          <a:p>
            <a:pPr algn="just"/>
            <a:endParaRPr lang="ru-RU" kern="0" dirty="0">
              <a:solidFill>
                <a:srgbClr val="003CA0"/>
              </a:solidFill>
            </a:endParaRPr>
          </a:p>
          <a:p>
            <a:pPr algn="just"/>
            <a:r>
              <a:rPr lang="ru-RU" kern="0" dirty="0">
                <a:solidFill>
                  <a:srgbClr val="003CA0"/>
                </a:solidFill>
              </a:rPr>
              <a:t>Проект ГОСТ Р «Единая энергетическая система и изолированно работающие энергосистемы. Релейная защита и автоматика. Требования по применению трансформаторов тока классов точности TPY, TPZ, PR для обеспечения правильного функционирования релейной защиты и автоматики».</a:t>
            </a:r>
          </a:p>
          <a:p>
            <a:endParaRPr lang="ru-RU" kern="0" dirty="0">
              <a:solidFill>
                <a:srgbClr val="003CA0"/>
              </a:solidFill>
            </a:endParaRPr>
          </a:p>
          <a:p>
            <a:endParaRPr lang="ru-RU" kern="0" dirty="0">
              <a:solidFill>
                <a:srgbClr val="003CA0"/>
              </a:solidFill>
            </a:endParaRPr>
          </a:p>
          <a:p>
            <a:pPr algn="just"/>
            <a:r>
              <a:rPr lang="ru-RU" dirty="0"/>
              <a:t>Планируются к утверждению приказом Минэнерго, с применением ссылочных норм на серию ГОСТ Р, устанавливающих функциональные требования к устройствам противоаварийной автоматики, релейной защиты и сетевой автоматики, устройствам системы мониторинга переходных режимов и методик проведения испытаний таких устройств на соответствие функциональным требованиям, необходимым для обеспечения надежной работы электроэнергетической системы.</a:t>
            </a:r>
            <a:endParaRPr lang="ru-RU" kern="0" dirty="0">
              <a:solidFill>
                <a:srgbClr val="003CA0"/>
              </a:solidFill>
            </a:endParaRPr>
          </a:p>
          <a:p>
            <a:pPr algn="just"/>
            <a:r>
              <a:rPr lang="ru-RU" kern="0" dirty="0"/>
              <a:t> </a:t>
            </a:r>
          </a:p>
          <a:p>
            <a:endParaRPr lang="ru-RU" kern="0" dirty="0"/>
          </a:p>
          <a:p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658159466"/>
      </p:ext>
    </p:extLst>
  </p:cSld>
  <p:clrMapOvr>
    <a:masterClrMapping/>
  </p:clrMapOvr>
  <p:transition>
    <p:split orient="vert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Рисунок 7" descr="bg_16x9_1_tittle last.jpg">
            <a:extLst>
              <a:ext uri="{FF2B5EF4-FFF2-40B4-BE49-F238E27FC236}">
                <a16:creationId xmlns:a16="http://schemas.microsoft.com/office/drawing/2014/main" xmlns="" id="{0AEA2FB5-0BDE-408F-BBF9-97F1CEB84B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"/>
          <a:stretch>
            <a:fillRect/>
          </a:stretch>
        </p:blipFill>
        <p:spPr bwMode="auto">
          <a:xfrm>
            <a:off x="0" y="495300"/>
            <a:ext cx="9136063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1">
            <a:extLst>
              <a:ext uri="{FF2B5EF4-FFF2-40B4-BE49-F238E27FC236}">
                <a16:creationId xmlns:a16="http://schemas.microsoft.com/office/drawing/2014/main" xmlns="" id="{F87BDD06-3A5D-46A4-B658-C54BA4157B9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863850"/>
            <a:ext cx="8207375" cy="1665288"/>
          </a:xfrm>
        </p:spPr>
        <p:txBody>
          <a:bodyPr/>
          <a:lstStyle/>
          <a:p>
            <a:pPr eaLnBrk="1" hangingPunct="1"/>
            <a:r>
              <a:rPr lang="ru-RU" altLang="ru-RU" dirty="0"/>
              <a:t>Спасибо за внимание!</a:t>
            </a:r>
          </a:p>
        </p:txBody>
      </p:sp>
      <p:sp>
        <p:nvSpPr>
          <p:cNvPr id="17412" name="Rectangle 23">
            <a:extLst>
              <a:ext uri="{FF2B5EF4-FFF2-40B4-BE49-F238E27FC236}">
                <a16:creationId xmlns:a16="http://schemas.microsoft.com/office/drawing/2014/main" xmlns="" id="{332111DF-BFC5-4C01-BB6A-B639FEA4A57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16038" y="5096722"/>
            <a:ext cx="6677025" cy="708025"/>
          </a:xfrm>
        </p:spPr>
        <p:txBody>
          <a:bodyPr/>
          <a:lstStyle/>
          <a:p>
            <a:pPr eaLnBrk="1" hangingPunct="1"/>
            <a:r>
              <a:rPr lang="ru-RU" altLang="ru-RU" dirty="0"/>
              <a:t>Антон </a:t>
            </a:r>
            <a:r>
              <a:rPr lang="ru-RU" altLang="ru-RU" dirty="0" err="1" smtClean="0"/>
              <a:t>Расщепляев</a:t>
            </a:r>
            <a:endParaRPr lang="ru-RU" altLang="ru-RU" dirty="0"/>
          </a:p>
        </p:txBody>
      </p:sp>
      <p:sp>
        <p:nvSpPr>
          <p:cNvPr id="17413" name="Line 13">
            <a:extLst>
              <a:ext uri="{FF2B5EF4-FFF2-40B4-BE49-F238E27FC236}">
                <a16:creationId xmlns:a16="http://schemas.microsoft.com/office/drawing/2014/main" xmlns="" id="{818709ED-8F0A-4100-A771-48B4D28296C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9513" y="5062538"/>
            <a:ext cx="4410075" cy="0"/>
          </a:xfrm>
          <a:prstGeom prst="line">
            <a:avLst/>
          </a:prstGeom>
          <a:noFill/>
          <a:ln w="76200">
            <a:solidFill>
              <a:srgbClr val="003C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14" name="TextBox 6">
            <a:extLst>
              <a:ext uri="{FF2B5EF4-FFF2-40B4-BE49-F238E27FC236}">
                <a16:creationId xmlns:a16="http://schemas.microsoft.com/office/drawing/2014/main" xmlns="" id="{8F6DC472-6769-47FD-9FE5-2C165B9F9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1831975"/>
            <a:ext cx="51943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1200" cap="none" spc="0" normalizeH="0" baseline="0" noProof="0">
                <a:ln>
                  <a:noFill/>
                </a:ln>
                <a:solidFill>
                  <a:srgbClr val="003C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ww.so-ups.ru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600" b="1" i="0" u="none" strike="noStrike" kern="1200" cap="none" spc="0" normalizeH="0" baseline="0" noProof="0">
                <a:ln>
                  <a:noFill/>
                </a:ln>
                <a:solidFill>
                  <a:srgbClr val="003CA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Оперативная информация о работе ЕЭС России</a:t>
            </a:r>
          </a:p>
        </p:txBody>
      </p:sp>
    </p:spTree>
  </p:cSld>
  <p:clrMapOvr>
    <a:masterClrMapping/>
  </p:clrMapOvr>
  <p:transition>
    <p:split orient="vert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14E665C7-920D-4A82-9E87-AF409712F3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52ECAAC0-0CEC-48A3-A700-B77E07FDF9A4}"/>
              </a:ext>
            </a:extLst>
          </p:cNvPr>
          <p:cNvSpPr/>
          <p:nvPr/>
        </p:nvSpPr>
        <p:spPr>
          <a:xfrm>
            <a:off x="286720" y="1172152"/>
            <a:ext cx="8586060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886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станционная и токовые защиты линий электропередачи и оборудования классом напряжения 330 кВ и выше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; 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887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станционная и токовые защиты линий электропередачи и оборудования классом напряжения 110 – 220 кВ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78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ая защита линий электропередачи классом напряжения 330 кВ и выше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79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ая защита линий электропередачи классом напряжения 110 – 220 кВ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80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о-фазная защита линий электропередачи классом напряжения 330 кВ и выше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81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о-фазная защита линий электропередачи классом напряжения 110 - 220 кВ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82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Направленная высокочастотная защита линий электропередачи классом напряжения 110 - 220 кВ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83-2020 «Единая энергетическая система и изолированно работающие энергосистемы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Релейная защита и автоматика автотрансформаторов (трансформаторов), шунтирующих реакторов, управляемых шунтирующих реакторов, конденсаторных батарей с высшим классом напряжения 110 кВ и выше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Функциональные требов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  <a:endParaRPr lang="ru-RU" sz="1200" b="0" dirty="0">
              <a:latin typeface="+mn-lt"/>
              <a:ea typeface="Times New Roman" panose="02020603050405020304" pitchFamily="18" charset="0"/>
            </a:endParaRPr>
          </a:p>
        </p:txBody>
      </p:sp>
      <p:sp>
        <p:nvSpPr>
          <p:cNvPr id="4" name="Заголовок 2">
            <a:extLst>
              <a:ext uri="{FF2B5EF4-FFF2-40B4-BE49-F238E27FC236}">
                <a16:creationId xmlns:a16="http://schemas.microsoft.com/office/drawing/2014/main" xmlns="" id="{EB3694AE-7223-4B6C-B2BF-1B8D68B21373}"/>
              </a:ext>
            </a:extLst>
          </p:cNvPr>
          <p:cNvSpPr txBox="1">
            <a:spLocks/>
          </p:cNvSpPr>
          <p:nvPr/>
        </p:nvSpPr>
        <p:spPr>
          <a:xfrm>
            <a:off x="1111250" y="0"/>
            <a:ext cx="7443788" cy="106362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9pPr>
          </a:lstStyle>
          <a:p>
            <a:r>
              <a:rPr lang="ru-RU" kern="0" dirty="0"/>
              <a:t>Серия ГОСТ Р «Единая энергетическая система и изолированно работающие энергосистемы. Релейная защита и автоматика…. Функциональные требования»  </a:t>
            </a:r>
          </a:p>
        </p:txBody>
      </p:sp>
    </p:spTree>
    <p:extLst>
      <p:ext uri="{BB962C8B-B14F-4D97-AF65-F5344CB8AC3E}">
        <p14:creationId xmlns:p14="http://schemas.microsoft.com/office/powerpoint/2010/main" val="987080009"/>
      </p:ext>
    </p:extLst>
  </p:cSld>
  <p:clrMapOvr>
    <a:masterClrMapping/>
  </p:clrMapOvr>
  <p:transition>
    <p:split orient="vert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75831FBD-033F-493A-8BCE-A3B74D53A9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263A156D-5FDA-4B35-AD56-31996A0820DD}"/>
              </a:ext>
            </a:extLst>
          </p:cNvPr>
          <p:cNvSpPr/>
          <p:nvPr/>
        </p:nvSpPr>
        <p:spPr>
          <a:xfrm>
            <a:off x="542440" y="1329988"/>
            <a:ext cx="8105614" cy="51307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 algn="just">
              <a:lnSpc>
                <a:spcPct val="150000"/>
              </a:lnSpc>
            </a:pPr>
            <a:r>
              <a:rPr lang="ru-RU" b="0" dirty="0">
                <a:solidFill>
                  <a:srgbClr val="003CA0"/>
                </a:solidFill>
                <a:latin typeface="+mn-lt"/>
              </a:rPr>
              <a:t>ГОСТ Р устанавливают основные функциональные требования к микропроцессорным устройствам релейной защиты и автоматики, реализующим функции: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  <a:latin typeface="+mj-lt"/>
              </a:rPr>
              <a:t>Дистанционной и токовых защит ЛЭП и оборудования классом напряжения 330 кВ и выше. 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</a:rPr>
              <a:t>Дистанционной и токовых защит ЛЭП и оборудования</a:t>
            </a:r>
            <a:r>
              <a:rPr lang="ru-RU" sz="1200" b="0" dirty="0">
                <a:solidFill>
                  <a:srgbClr val="003CA0"/>
                </a:solidFill>
                <a:latin typeface="+mj-lt"/>
              </a:rPr>
              <a:t> классом напряжения 110 – 220 кВ.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  <a:latin typeface="+mj-lt"/>
              </a:rPr>
              <a:t>Дифференциальной защиты ЛЭП классом напряжения 330 кВ и выше. 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</a:rPr>
              <a:t>Дифференциальной защиты ЛЭП</a:t>
            </a:r>
            <a:r>
              <a:rPr lang="ru-RU" sz="1200" b="0" dirty="0">
                <a:solidFill>
                  <a:srgbClr val="003CA0"/>
                </a:solidFill>
                <a:latin typeface="+mj-lt"/>
              </a:rPr>
              <a:t> классом напряжения 110 – 220 кВ. 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  <a:latin typeface="+mj-lt"/>
              </a:rPr>
              <a:t>Дифференциально-фазной защиты ЛЭП классом напряжения 330 кВ и выше. 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</a:rPr>
              <a:t>Дифференциально-фазной защиты ЛЭП </a:t>
            </a:r>
            <a:r>
              <a:rPr lang="ru-RU" sz="1200" b="0" dirty="0">
                <a:solidFill>
                  <a:srgbClr val="003CA0"/>
                </a:solidFill>
                <a:latin typeface="+mj-lt"/>
              </a:rPr>
              <a:t>классом напряжения 110 - 220 кВ.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  <a:latin typeface="+mj-lt"/>
              </a:rPr>
              <a:t>Направленной высокочастотной защиты ЛЭП классом напряжения 110 - 220 кВ. </a:t>
            </a:r>
          </a:p>
          <a:p>
            <a:pPr marL="627063" indent="-28575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200" b="0" dirty="0">
                <a:solidFill>
                  <a:srgbClr val="003CA0"/>
                </a:solidFill>
                <a:latin typeface="+mj-lt"/>
              </a:rPr>
              <a:t>Релейной защиты и автоматики АТ(Т), ШР, УШР, конденсаторных батарей с высшим классом напряжения 110 кВ и выше. </a:t>
            </a:r>
          </a:p>
          <a:p>
            <a:pPr indent="449263" algn="just">
              <a:lnSpc>
                <a:spcPct val="150000"/>
              </a:lnSpc>
            </a:pPr>
            <a:endParaRPr lang="ru-RU" b="0" dirty="0">
              <a:solidFill>
                <a:srgbClr val="003CA0"/>
              </a:solidFill>
              <a:latin typeface="+mn-lt"/>
            </a:endParaRPr>
          </a:p>
          <a:p>
            <a:pPr indent="449263" algn="just">
              <a:lnSpc>
                <a:spcPct val="150000"/>
              </a:lnSpc>
            </a:pPr>
            <a:r>
              <a:rPr lang="ru-RU" b="0" dirty="0">
                <a:solidFill>
                  <a:srgbClr val="003CA0"/>
                </a:solidFill>
                <a:latin typeface="+mn-lt"/>
              </a:rPr>
              <a:t>ГОСТ Р не устанавливают требований к аналоговым и дискретным входам (выходам) устройств РЗ, электромагнитной совместимости, условиям эксплуатации, сервисному обслуживанию, объему заводских проверок, изоляции, пожарной безопасности, электробезопасности, информационной безопасности устройств РЗ, оперативному и техническому обслуживанию устройств РЗ. </a:t>
            </a:r>
          </a:p>
        </p:txBody>
      </p:sp>
      <p:sp>
        <p:nvSpPr>
          <p:cNvPr id="5" name="Заголовок 2">
            <a:extLst>
              <a:ext uri="{FF2B5EF4-FFF2-40B4-BE49-F238E27FC236}">
                <a16:creationId xmlns:a16="http://schemas.microsoft.com/office/drawing/2014/main" xmlns="" id="{3FC645D9-9BF2-4C8D-A9A1-0CE1EB314911}"/>
              </a:ext>
            </a:extLst>
          </p:cNvPr>
          <p:cNvSpPr txBox="1">
            <a:spLocks/>
          </p:cNvSpPr>
          <p:nvPr/>
        </p:nvSpPr>
        <p:spPr>
          <a:xfrm>
            <a:off x="1111250" y="0"/>
            <a:ext cx="7443788" cy="106362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9pPr>
          </a:lstStyle>
          <a:p>
            <a:r>
              <a:rPr lang="ru-RU" kern="0" dirty="0"/>
              <a:t>Серия ГОСТ Р «Единая энергетическая система и изолированно работающие энергосистемы. Релейная защита и автоматика…. Функциональные требования»  </a:t>
            </a:r>
          </a:p>
        </p:txBody>
      </p:sp>
    </p:spTree>
    <p:extLst>
      <p:ext uri="{BB962C8B-B14F-4D97-AF65-F5344CB8AC3E}">
        <p14:creationId xmlns:p14="http://schemas.microsoft.com/office/powerpoint/2010/main" val="3314414632"/>
      </p:ext>
    </p:extLst>
  </p:cSld>
  <p:clrMapOvr>
    <a:masterClrMapping/>
  </p:clrMapOvr>
  <p:transition>
    <p:split orient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0FA006EA-74A6-4735-801D-5A9985D17B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699DD8BF-F89D-4F54-A5C3-6000083DF7CA}"/>
              </a:ext>
            </a:extLst>
          </p:cNvPr>
          <p:cNvSpPr/>
          <p:nvPr/>
        </p:nvSpPr>
        <p:spPr>
          <a:xfrm>
            <a:off x="185979" y="1139323"/>
            <a:ext cx="8818536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ru-RU" sz="1100" dirty="0">
                <a:solidFill>
                  <a:srgbClr val="003CA0"/>
                </a:solidFill>
                <a:latin typeface="+mn-lt"/>
              </a:rPr>
              <a:t>Устройства ДЗЛ ЛЭП классом напряжения 330 кВ и выше должны обеспечивать: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рабатывание на отключение ЛЭП при возникновении КЗ на защищаемой ЛЭП, в том числе при постановке ЛЭП под напряжение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рабатывание на отключение ЛЭП при переходе внешнего КЗ во внутреннее, в том числе при реверсе мощности на защищаемой ЛЭП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функционирования совместно с устройством (функцией) ОАПВ: 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рабатывание на отключение одной или трех фаз в зависимости от вида КЗ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перевода действия на отключение трех фаз или одной фазы;</a:t>
            </a:r>
          </a:p>
          <a:p>
            <a:pPr marL="534988" lvl="0" indent="-177800" algn="just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</a:t>
            </a:r>
            <a:r>
              <a:rPr lang="ru-RU" sz="1100" b="0" dirty="0" err="1">
                <a:solidFill>
                  <a:srgbClr val="003CA0"/>
                </a:solidFill>
                <a:latin typeface="+mn-lt"/>
              </a:rPr>
              <a:t>неполнофазном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 режиме в цикле ОАПВ;</a:t>
            </a:r>
          </a:p>
          <a:p>
            <a:pPr marL="534988" lvl="0" indent="-177800" algn="just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успешном ОАПВ;</a:t>
            </a:r>
          </a:p>
          <a:p>
            <a:pPr marL="534988" lvl="0" indent="-177800" algn="just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рабатывание на отключение трех фаз ЛЭП со всех сторон при возникновении КЗ на </a:t>
            </a:r>
            <a:r>
              <a:rPr lang="ru-RU" sz="1100" b="0" dirty="0" err="1">
                <a:solidFill>
                  <a:srgbClr val="003CA0"/>
                </a:solidFill>
                <a:latin typeface="+mn-lt"/>
              </a:rPr>
              <a:t>неотключенных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 фазах в цикле ОАПВ;</a:t>
            </a:r>
          </a:p>
          <a:p>
            <a:pPr marL="534988" lvl="0" indent="-177800" algn="just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рабатывание на отключение трех фаз ЛЭП со всех сторон при возникновении КЗ при опробовании отключенной фазы ЛЭП в цикле ОАПВ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постановке ЛЭП под напряжение и включении ЛЭП в транзит при отсутствии КЗ на ЛЭП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внешних КЗ, в том числе при реверсе мощности на защищаемой ЛЭП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асинхронном режиме и синхронных качаниях на защищаемой ЛЭП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есрабатывание при бросках тока намагничивания автотрансформаторов (трансформаторов) и при отсутствии КЗ на ЛЭП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правильную работу при изменении частоты электрического тока в диапазоне от 45 до 55 Гц;</a:t>
            </a:r>
          </a:p>
          <a:p>
            <a:pPr marL="171450" lvl="0" indent="-1714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правильную работу при указанных в документации организации-изготовителя сведениях о минимальном времени достоверного измерения значения тока в переходных режимах, сопровождающихся насыщением трансформаторов тока.</a:t>
            </a:r>
          </a:p>
          <a:p>
            <a:pPr lvl="0" algn="just">
              <a:spcAft>
                <a:spcPts val="0"/>
              </a:spcAft>
              <a:tabLst>
                <a:tab pos="810260" algn="l"/>
              </a:tabLst>
            </a:pPr>
            <a:endParaRPr lang="ru-RU" sz="1100" b="0" dirty="0">
              <a:solidFill>
                <a:srgbClr val="003CA0"/>
              </a:solidFill>
              <a:latin typeface="+mn-lt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DDEF2B50-B166-4979-AFBC-33E830557652}"/>
              </a:ext>
            </a:extLst>
          </p:cNvPr>
          <p:cNvSpPr/>
          <p:nvPr/>
        </p:nvSpPr>
        <p:spPr>
          <a:xfrm>
            <a:off x="1154623" y="31198"/>
            <a:ext cx="757092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b="0" dirty="0">
                <a:solidFill>
                  <a:srgbClr val="003CA0"/>
                </a:solidFill>
              </a:rPr>
              <a:t>ГОСТ Р 58978-2020 «Единая энергетическая система и изолированно работающие энергосистемы. Релейная защита и автоматика. </a:t>
            </a:r>
            <a:r>
              <a:rPr lang="ru-RU" dirty="0">
                <a:solidFill>
                  <a:srgbClr val="003CA0"/>
                </a:solidFill>
              </a:rPr>
              <a:t>Дифференциальная защита линий электропередачи классом напряжения 330 кВ и выше. </a:t>
            </a:r>
            <a:r>
              <a:rPr lang="ru-RU" b="0" dirty="0">
                <a:solidFill>
                  <a:srgbClr val="003CA0"/>
                </a:solidFill>
              </a:rPr>
              <a:t>Функциональные требования».</a:t>
            </a:r>
          </a:p>
        </p:txBody>
      </p:sp>
    </p:spTree>
    <p:extLst>
      <p:ext uri="{BB962C8B-B14F-4D97-AF65-F5344CB8AC3E}">
        <p14:creationId xmlns:p14="http://schemas.microsoft.com/office/powerpoint/2010/main" val="1576477800"/>
      </p:ext>
    </p:extLst>
  </p:cSld>
  <p:clrMapOvr>
    <a:masterClrMapping/>
  </p:clrMapOvr>
  <p:transition>
    <p:split orient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15A6851A-AC28-4307-9187-8DAE042F59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AFB1F790-5DBF-418A-B1C7-6DECF8C3BA61}"/>
              </a:ext>
            </a:extLst>
          </p:cNvPr>
          <p:cNvSpPr/>
          <p:nvPr/>
        </p:nvSpPr>
        <p:spPr>
          <a:xfrm>
            <a:off x="1154623" y="31198"/>
            <a:ext cx="757092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b="0" dirty="0">
                <a:solidFill>
                  <a:srgbClr val="003CA0"/>
                </a:solidFill>
              </a:rPr>
              <a:t>ГОСТ Р 58978-2020 «Единая энергетическая система и изолированно работающие энергосистемы. Релейная защита и автоматика. </a:t>
            </a:r>
            <a:r>
              <a:rPr lang="ru-RU" dirty="0">
                <a:solidFill>
                  <a:srgbClr val="003CA0"/>
                </a:solidFill>
              </a:rPr>
              <a:t>Дифференциальная защита линий электропередачи классом напряжения 330 кВ и выше. </a:t>
            </a:r>
            <a:r>
              <a:rPr lang="ru-RU" b="0" dirty="0">
                <a:solidFill>
                  <a:srgbClr val="003CA0"/>
                </a:solidFill>
              </a:rPr>
              <a:t>Функциональные требования»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5F78A2EC-72A4-4083-AC13-7F75A304E82A}"/>
              </a:ext>
            </a:extLst>
          </p:cNvPr>
          <p:cNvSpPr/>
          <p:nvPr/>
        </p:nvSpPr>
        <p:spPr>
          <a:xfrm>
            <a:off x="189855" y="1169022"/>
            <a:ext cx="8655803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  <a:tabLst>
                <a:tab pos="685800" algn="l"/>
              </a:tabLst>
            </a:pPr>
            <a:r>
              <a:rPr lang="ru-RU" sz="1100" dirty="0">
                <a:solidFill>
                  <a:srgbClr val="003CA0"/>
                </a:solidFill>
                <a:latin typeface="+mn-lt"/>
              </a:rPr>
              <a:t>В устройстве ДЗЛ ЛЭП классом напряжения 330 кВ и выше должны быть предусмотрены:</a:t>
            </a:r>
            <a:endParaRPr lang="en-US" sz="1100" dirty="0">
              <a:solidFill>
                <a:srgbClr val="003CA0"/>
              </a:solidFill>
              <a:latin typeface="+mn-lt"/>
            </a:endParaRPr>
          </a:p>
          <a:p>
            <a:pPr lvl="0" algn="just">
              <a:spcAft>
                <a:spcPts val="0"/>
              </a:spcAft>
              <a:tabLst>
                <a:tab pos="685800" algn="l"/>
              </a:tabLst>
            </a:pPr>
            <a:endParaRPr lang="ru-RU" sz="1100" dirty="0">
              <a:solidFill>
                <a:srgbClr val="003CA0"/>
              </a:solidFill>
              <a:latin typeface="+mn-lt"/>
            </a:endParaRP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нутренняя функция регистрации аналоговых сигналов и дискретных событий (осциллограмм) в объеме, необходимом для анализа работы устройства с временем длительности регистрации не менее 0,5 с </a:t>
            </a:r>
            <a:r>
              <a:rPr lang="ru-RU" sz="1100" b="0" dirty="0" err="1">
                <a:solidFill>
                  <a:srgbClr val="003CA0"/>
                </a:solidFill>
                <a:latin typeface="+mn-lt"/>
              </a:rPr>
              <a:t>доаварийного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 режима, полной длительности аварийного режима (существования условий пуска функции регистрации) и не менее 5 с послеаварийного режима, с максимальной длительностью регистрации одного события не менее 10 с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энергонезависимой памяти, обеспечивающей запись и хранение осциллограмм, суммарной длительностью не менее 300 с при максимальном объеме регистрируемых аналоговых и дискретных сигналов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экспорта осциллограмм в установленном формате с учетом требований ГОСТ Р 58601 в части: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требований к наименованию файлов осциллограмм аварийных событий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требований к наименованию аналоговых и дискретных сигналов в файлах осциллограмм аварийных событий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требований к файлу заголовка (исключая требование о включении в файл перечня дискретных сигналов, изменявших свое состояние за время аварийного режима записи)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требований к файлу информации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требований к файлу конфигурации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охранение в памяти данных регистрации (осциллограмм и журналов событий) при пропадании или плавном снижении питания устройства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автоматическая самодиагностика исправности программно-аппаратных средств с сигнализацией о неисправности и блокировкой устройства ДЗЛ при обнаружении нарушения целостности исполняемой программы или данных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синхронизации времени в устройстве с внешним источником единого точного времени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передачи информации о функционировании устройства в автоматизированную систему управления технологическими процессами и автономные регистраторы аварийных событий и процессов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отсутствие ложных срабатываний при: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никновении неисправностей в цепях напряжения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потере цепей напряжения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замыкании на землю в одной точке в сети оперативного постоянного тока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нятии, подаче оперативного тока (в том числе обратной полярности); 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перерывах питания любой длительности и глубины снижения напряжения оперативного тока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перезагрузке устройства;</a:t>
            </a:r>
          </a:p>
          <a:p>
            <a:pPr marL="720725" lvl="0" indent="-342900" algn="just">
              <a:spcAft>
                <a:spcPts val="0"/>
              </a:spcAft>
              <a:buFont typeface="Arial" panose="020B0604020202020204" pitchFamily="34" charset="0"/>
              <a:buChar char="­"/>
              <a:tabLst>
                <a:tab pos="90043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изменении уставок (групп уставок);</a:t>
            </a:r>
          </a:p>
        </p:txBody>
      </p:sp>
    </p:spTree>
    <p:extLst>
      <p:ext uri="{BB962C8B-B14F-4D97-AF65-F5344CB8AC3E}">
        <p14:creationId xmlns:p14="http://schemas.microsoft.com/office/powerpoint/2010/main" val="2381029266"/>
      </p:ext>
    </p:extLst>
  </p:cSld>
  <p:clrMapOvr>
    <a:masterClrMapping/>
  </p:clrMapOvr>
  <p:transition>
    <p:split orient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C87504EF-D405-4A5E-A8EC-34AAF83B5E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424BBF4A-CAA2-4995-B8CF-9FF9F5A3B6DD}"/>
              </a:ext>
            </a:extLst>
          </p:cNvPr>
          <p:cNvSpPr/>
          <p:nvPr/>
        </p:nvSpPr>
        <p:spPr>
          <a:xfrm>
            <a:off x="185980" y="1198900"/>
            <a:ext cx="8826284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685800" algn="l"/>
              </a:tabLst>
            </a:pPr>
            <a:r>
              <a:rPr lang="ru-RU" sz="1100" dirty="0">
                <a:solidFill>
                  <a:srgbClr val="003CA0"/>
                </a:solidFill>
              </a:rPr>
              <a:t>В устройстве ДЗЛ ЛЭП классом напряжения 330 кВ и выше должны быть предусмотрены:</a:t>
            </a:r>
          </a:p>
          <a:p>
            <a:pPr lvl="0" algn="just">
              <a:spcAft>
                <a:spcPts val="0"/>
              </a:spcAft>
              <a:tabLst>
                <a:tab pos="685800" algn="l"/>
              </a:tabLst>
            </a:pPr>
            <a:endParaRPr lang="ru-RU" sz="1100" b="0" dirty="0">
              <a:solidFill>
                <a:srgbClr val="003CA0"/>
              </a:solidFill>
            </a:endParaRP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68580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наличие не менее четырех групп уставок с возможностью оперативного переключения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возможность ввода уставок в первичных и вторичных величинах (кроме параметров настройки, которые по своему принципу действия невозможно задать в первичных величинах)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отдельное подключение к каждой используемой группе трансформаторов тока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наличие программируемой логики, в том числе возможность назначения внешних и внутренних логических (дискретных) сигналов устройства на дискретные входы, выходные реле, сигнализацию; 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наличие функции определения места повреждения на ЛЭП методом двухстороннего замера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</a:rPr>
              <a:t>наличие автоматического непрерывного контроля исправности канала связи ДЗЛ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блокировки ДЗЛ при неисправности всех каналов связи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блокировка всех полукомплектов ДЗЛ при выводе любого из них по любой причине; 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функционирования ДЗЛ по каналам связи, организованными по отдельным выделенным волокнам волоконно-оптического кабеля и каналам связи с использованием цифровых систем передачи информации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оптических интерфейсов для одновременного подключения к двум каналам связи (основному и резервному)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алгоритма резервирования каналов связи по волоконно-оптическим линиям связи с временем перевода ДЗЛ на резервный канал связи не более 40 мс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регулирования уставки по току срабатывания ДЗЛ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применения алгоритма торможения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выравнивания коэффициентов трансформаторов тока по концам ЛЭП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компенсации емкостных токов защищаемой линии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озможность блокировки при неисправности цепей переменного напряжения органов компенсации емкостных токов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контроля исправности токовых цепей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время срабатывания устройства ДЗЛ на отключение (без учета задержки в канале связи и с учетом времени работы выходных реле) при протекании двукратного тока срабатывания – не более 45 мс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собственное (без учета задержки в канале связи) время срабатывания измерительных органов ДЗЛ при переходе внешнего КЗ во внутреннее в условиях наличия насыщения трансформаторов тока не более 60 мс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в составе устройства ДЗЛ ступенчатых защит с возможностью приема и передачи команд телеотключения и телеускорения в соответствии с требованиями ГОСТ Р 58886;</a:t>
            </a:r>
          </a:p>
          <a:p>
            <a:pPr marL="342900" lvl="0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810260" algn="l"/>
              </a:tabLs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наличие алгоритма выбора и отключения поврежденной фазы (трех фаз) при однофазных (междуфазных) КЗ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xmlns="" id="{6A83BB71-C468-4A22-9B1B-16D165709ADB}"/>
              </a:ext>
            </a:extLst>
          </p:cNvPr>
          <p:cNvSpPr/>
          <p:nvPr/>
        </p:nvSpPr>
        <p:spPr>
          <a:xfrm>
            <a:off x="1154623" y="31198"/>
            <a:ext cx="757092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b="0" dirty="0">
                <a:solidFill>
                  <a:srgbClr val="003CA0"/>
                </a:solidFill>
              </a:rPr>
              <a:t>ГОСТ Р 58978-2020 «Единая энергетическая система и изолированно работающие энергосистемы. Релейная защита и автоматика. </a:t>
            </a:r>
            <a:r>
              <a:rPr lang="ru-RU" dirty="0">
                <a:solidFill>
                  <a:srgbClr val="003CA0"/>
                </a:solidFill>
              </a:rPr>
              <a:t>Дифференциальная защита линий электропередачи классом напряжения 330 кВ и выше. </a:t>
            </a:r>
            <a:r>
              <a:rPr lang="ru-RU" b="0" dirty="0">
                <a:solidFill>
                  <a:srgbClr val="003CA0"/>
                </a:solidFill>
              </a:rPr>
              <a:t>Функциональные требования».</a:t>
            </a:r>
          </a:p>
        </p:txBody>
      </p:sp>
    </p:spTree>
    <p:extLst>
      <p:ext uri="{BB962C8B-B14F-4D97-AF65-F5344CB8AC3E}">
        <p14:creationId xmlns:p14="http://schemas.microsoft.com/office/powerpoint/2010/main" val="1705185725"/>
      </p:ext>
    </p:extLst>
  </p:cSld>
  <p:clrMapOvr>
    <a:masterClrMapping/>
  </p:clrMapOvr>
  <p:transition>
    <p:split orient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14E665C7-920D-4A82-9E87-AF409712F3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xmlns="" id="{52ECAAC0-0CEC-48A3-A700-B77E07FDF9A4}"/>
              </a:ext>
            </a:extLst>
          </p:cNvPr>
          <p:cNvSpPr/>
          <p:nvPr/>
        </p:nvSpPr>
        <p:spPr>
          <a:xfrm>
            <a:off x="286720" y="1172152"/>
            <a:ext cx="8586060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станционная и токовые защиты линий электропередачи и оборудования классом напряжения 330 кВ и выше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  <a:latin typeface="+mn-lt"/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; 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станционная и токовые защиты линий электропередачи и оборудования классом напряжения 110 – 220 кВ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ая защита линий электропередачи классом напряжения 330 кВ и выше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58979-2020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ая защита линий электропередачи классом напряжения 110 – 220 кВ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о-фазная защита линий электропередачи классом напряжения 330 кВ и выше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Дифференциально-фазная защита линий электропередачи классом напряжения 110 - 220 кВ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Релейная защита и автоматика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Направленная высокочастотная защита линий электропередачи классом напряжения 110 - 220 кВ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</a:p>
          <a:p>
            <a:pPr indent="450215" algn="just">
              <a:spcBef>
                <a:spcPts val="600"/>
              </a:spcBef>
              <a:spcAft>
                <a:spcPts val="600"/>
              </a:spcAft>
            </a:pPr>
            <a:r>
              <a:rPr lang="ru-RU" sz="1100" b="0" dirty="0">
                <a:solidFill>
                  <a:srgbClr val="003CA0"/>
                </a:solidFill>
                <a:latin typeface="+mn-lt"/>
              </a:rPr>
              <a:t>ГОСТ Р «Единая энергетическая система и изолированно работающие энергосистемы. </a:t>
            </a:r>
            <a:r>
              <a:rPr lang="ru-RU" sz="1100" dirty="0">
                <a:solidFill>
                  <a:srgbClr val="003CA0"/>
                </a:solidFill>
                <a:latin typeface="+mn-lt"/>
              </a:rPr>
              <a:t>Релейная защита и автоматика автотрансформаторов (трансформаторов), шунтирующих реакторов, управляемых шунтирующих реакторов, конденсаторных батарей с высшим классом напряжения 110 кВ и выше. </a:t>
            </a:r>
            <a:r>
              <a:rPr lang="ru-RU" sz="1100" b="0" dirty="0">
                <a:solidFill>
                  <a:srgbClr val="FF0000"/>
                </a:solidFill>
              </a:rPr>
              <a:t>Испытания</a:t>
            </a:r>
            <a:r>
              <a:rPr lang="ru-RU" sz="1100" b="0" dirty="0">
                <a:solidFill>
                  <a:srgbClr val="003CA0"/>
                </a:solidFill>
                <a:latin typeface="+mn-lt"/>
              </a:rPr>
              <a:t>».</a:t>
            </a:r>
            <a:endParaRPr lang="ru-RU" sz="1200" b="0" dirty="0">
              <a:latin typeface="+mn-lt"/>
              <a:ea typeface="Times New Roman" panose="02020603050405020304" pitchFamily="18" charset="0"/>
            </a:endParaRPr>
          </a:p>
        </p:txBody>
      </p:sp>
      <p:sp>
        <p:nvSpPr>
          <p:cNvPr id="5" name="Заголовок 2">
            <a:extLst>
              <a:ext uri="{FF2B5EF4-FFF2-40B4-BE49-F238E27FC236}">
                <a16:creationId xmlns:a16="http://schemas.microsoft.com/office/drawing/2014/main" xmlns="" id="{82413B06-3088-4EB1-B0AF-F020A6A43136}"/>
              </a:ext>
            </a:extLst>
          </p:cNvPr>
          <p:cNvSpPr txBox="1">
            <a:spLocks/>
          </p:cNvSpPr>
          <p:nvPr/>
        </p:nvSpPr>
        <p:spPr>
          <a:xfrm>
            <a:off x="1111250" y="0"/>
            <a:ext cx="7443788" cy="106362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3CA0"/>
                </a:solidFill>
                <a:latin typeface="Arial" charset="0"/>
              </a:defRPr>
            </a:lvl9pPr>
          </a:lstStyle>
          <a:p>
            <a:r>
              <a:rPr lang="ru-RU" kern="0" dirty="0"/>
              <a:t>Серия ГОСТ Р «Единая энергетическая система и изолированно работающие энергосистемы. Релейная защита и автоматика…. Испытания»  </a:t>
            </a:r>
          </a:p>
        </p:txBody>
      </p:sp>
    </p:spTree>
    <p:extLst>
      <p:ext uri="{BB962C8B-B14F-4D97-AF65-F5344CB8AC3E}">
        <p14:creationId xmlns:p14="http://schemas.microsoft.com/office/powerpoint/2010/main" val="3212003571"/>
      </p:ext>
    </p:extLst>
  </p:cSld>
  <p:clrMapOvr>
    <a:masterClrMapping/>
  </p:clrMapOvr>
  <p:transition>
    <p:split orient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AC598B75-E20F-4072-96A4-456C4A3310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C7509C1-C0F6-4627-AA11-3AABD554D362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129AB13B-35B0-4DB8-9F97-CDBC06E3C91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112" y="3494868"/>
            <a:ext cx="5403418" cy="288881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xmlns="" id="{288B24D2-62A1-49F9-AD57-06D1CC816757}"/>
              </a:ext>
            </a:extLst>
          </p:cNvPr>
          <p:cNvSpPr/>
          <p:nvPr/>
        </p:nvSpPr>
        <p:spPr>
          <a:xfrm>
            <a:off x="1154623" y="31198"/>
            <a:ext cx="757092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b="0" dirty="0">
                <a:solidFill>
                  <a:srgbClr val="003CA0"/>
                </a:solidFill>
              </a:rPr>
              <a:t>Проект ГОСТ Р 58978-2020 «Единая энергетическая система и изолированно работающие энергосистемы. Релейная защита и автоматика. </a:t>
            </a:r>
            <a:r>
              <a:rPr lang="ru-RU" dirty="0">
                <a:solidFill>
                  <a:srgbClr val="003CA0"/>
                </a:solidFill>
              </a:rPr>
              <a:t>Дифференциальная защита линий электропередачи классом напряжения 330 кВ и выше. </a:t>
            </a:r>
            <a:r>
              <a:rPr lang="ru-RU" b="0" dirty="0">
                <a:solidFill>
                  <a:srgbClr val="003CA0"/>
                </a:solidFill>
              </a:rPr>
              <a:t>Функциональные требования».</a:t>
            </a:r>
          </a:p>
        </p:txBody>
      </p:sp>
      <p:pic>
        <p:nvPicPr>
          <p:cNvPr id="7" name="Picture 2" descr="Стр_схема_для_прогр_исп_ДЗЛ_2">
            <a:extLst>
              <a:ext uri="{FF2B5EF4-FFF2-40B4-BE49-F238E27FC236}">
                <a16:creationId xmlns:a16="http://schemas.microsoft.com/office/drawing/2014/main" xmlns="" id="{D5798822-28B9-4418-8FBB-58D929682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78" y="1189775"/>
            <a:ext cx="4961800" cy="2534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7211339"/>
      </p:ext>
    </p:extLst>
  </p:cSld>
  <p:clrMapOvr>
    <a:masterClrMapping/>
  </p:clrMapOvr>
  <p:transition>
    <p:split orient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Слайд 1 - &amp;quot;Название презентации&amp;quot;&quot;/&gt;&lt;property id=&quot;20307&quot; value=&quot;257&quot;/&gt;&lt;/object&gt;&lt;object type=&quot;3&quot; unique_id=&quot;10005&quot;&gt;&lt;property id=&quot;20148&quot; value=&quot;5&quot;/&gt;&lt;property id=&quot;20300&quot; value=&quot;Слайд 2 - &amp;quot;Оперативно-диспетчерское управление &amp;#x0D;&amp;#x0A;Единой энергетической системой России&amp;quot;&quot;/&gt;&lt;property id=&quot;20307&quot; value=&quot;273&quot;/&gt;&lt;/object&gt;&lt;object type=&quot;3&quot; unique_id=&quot;10006&quot;&gt;&lt;property id=&quot;20148&quot; value=&quot;5&quot;/&gt;&lt;property id=&quot;20300&quot; value=&quot;Слайд 3 - &amp;quot;Объект управления.&amp;#x0D;&amp;#x0A;Основные производственные показатели ЕЭС России&amp;quot;&quot;/&gt;&lt;property id=&quot;20307&quot; value=&quot;279&quot;/&gt;&lt;/object&gt;&lt;object type=&quot;3&quot; unique_id=&quot;10007&quot;&gt;&lt;property id=&quot;20148&quot; value=&quot;5&quot;/&gt;&lt;property id=&quot;20300&quot; value=&quot;Слайд 5 - &amp;quot;Системный оператор сегодня&amp;quot;&quot;/&gt;&lt;property id=&quot;20307&quot; value=&quot;276&quot;/&gt;&lt;/object&gt;&lt;object type=&quot;3&quot; unique_id=&quot;10008&quot;&gt;&lt;property id=&quot;20148&quot; value=&quot;5&quot;/&gt;&lt;property id=&quot;20300&quot; value=&quot;Слайд 7 - &amp;quot;Уровни полномочий Системного оператора&amp;quot;&quot;/&gt;&lt;property id=&quot;20307&quot; value=&quot;278&quot;/&gt;&lt;/object&gt;&lt;object type=&quot;3&quot; unique_id=&quot;10010&quot;&gt;&lt;property id=&quot;20148&quot; value=&quot;5&quot;/&gt;&lt;property id=&quot;20300&quot; value=&quot;Слайд 6 - &amp;quot;Основные функции Системного оператора&amp;quot;&quot;/&gt;&lt;property id=&quot;20307&quot; value=&quot;274&quot;/&gt;&lt;/object&gt;&lt;object type=&quot;3&quot; unique_id=&quot;11300&quot;&gt;&lt;property id=&quot;20148&quot; value=&quot;5&quot;/&gt;&lt;property id=&quot;20300&quot; value=&quot;Слайд 4 - &amp;quot;Достижение постсоветских исторических&amp;#x0D;&amp;#x0A;максимумов потребления мощности&amp;quot;&quot;/&gt;&lt;property id=&quot;20307&quot; value=&quot;285&quot;/&gt;&lt;/object&gt;&lt;object type=&quot;3&quot; unique_id=&quot;11364&quot;&gt;&lt;property id=&quot;20148&quot; value=&quot;5&quot;/&gt;&lt;property id=&quot;20300&quot; value=&quot;Слайд 8 - &amp;quot;Спасибо за внимание&amp;quot;&quot;/&gt;&lt;property id=&quot;20307&quot; value=&quot;28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ru-RU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09</TotalTime>
  <Words>2587</Words>
  <Application>Microsoft Office PowerPoint</Application>
  <PresentationFormat>Экран (4:3)</PresentationFormat>
  <Paragraphs>243</Paragraphs>
  <Slides>25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32" baseType="lpstr">
      <vt:lpstr>Arial</vt:lpstr>
      <vt:lpstr>Impact</vt:lpstr>
      <vt:lpstr>Times New Roman</vt:lpstr>
      <vt:lpstr>Wingdings</vt:lpstr>
      <vt:lpstr>Оформление по умолчанию</vt:lpstr>
      <vt:lpstr>1_Оформление по умолчанию</vt:lpstr>
      <vt:lpstr>Документ Microsoft Visio 2003–2010</vt:lpstr>
      <vt:lpstr>Развитие нормативной базы в части функциональных требований к  устройствам релейной защиты и автоматики и методик их испытан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аз Минэнерго России от 13.02.2019 №10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Company>ОАО "СО ЕЭС"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ОАО СО ЕЭС</dc:title>
  <dc:creator>ДОСиИ ОАО "СО ЕЭС"</dc:creator>
  <cp:lastModifiedBy>NIIPT33</cp:lastModifiedBy>
  <cp:revision>1744</cp:revision>
  <cp:lastPrinted>2017-04-05T08:03:23Z</cp:lastPrinted>
  <dcterms:created xsi:type="dcterms:W3CDTF">2006-09-14T10:04:19Z</dcterms:created>
  <dcterms:modified xsi:type="dcterms:W3CDTF">2022-03-15T10:05:31Z</dcterms:modified>
</cp:coreProperties>
</file>